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9342E91" w14:textId="1C168A29" w:rsidR="00F71422" w:rsidRDefault="006B6640" w:rsidP="006B6640">
      <w:pPr>
        <w:pStyle w:val="Title"/>
        <w:jc w:val="center"/>
      </w:pPr>
      <w:proofErr w:type="spellStart"/>
      <w:r>
        <w:t>Otodecks</w:t>
      </w:r>
      <w:proofErr w:type="spellEnd"/>
      <w:r>
        <w:br/>
        <w:t>End-Term coursework for Object Oriented Programming – University of London</w:t>
      </w:r>
    </w:p>
    <w:p w14:paraId="2ECE5642" w14:textId="351CAF4C" w:rsidR="006B6640" w:rsidRDefault="006B6640" w:rsidP="006B6640">
      <w:pPr>
        <w:pStyle w:val="Subtitle"/>
        <w:jc w:val="center"/>
      </w:pPr>
      <w:r>
        <w:t>By David Della Rossa</w:t>
      </w:r>
    </w:p>
    <w:p w14:paraId="11E273C4" w14:textId="1081128D" w:rsidR="006B6640" w:rsidRDefault="006B6640"/>
    <w:p w14:paraId="729F5B1B" w14:textId="261E1533" w:rsidR="00D64390" w:rsidRDefault="00D64390" w:rsidP="00D64390">
      <w:pPr>
        <w:pStyle w:val="Heading1"/>
      </w:pPr>
      <w:r>
        <w:t xml:space="preserve">What is </w:t>
      </w:r>
      <w:proofErr w:type="spellStart"/>
      <w:r>
        <w:t>OtoDecks</w:t>
      </w:r>
      <w:proofErr w:type="spellEnd"/>
    </w:p>
    <w:p w14:paraId="6B201D91" w14:textId="4CADF72F" w:rsidR="00D64390" w:rsidRDefault="00D64390" w:rsidP="00D64390">
      <w:proofErr w:type="spellStart"/>
      <w:r>
        <w:t>OtoDecks</w:t>
      </w:r>
      <w:proofErr w:type="spellEnd"/>
      <w:r>
        <w:t xml:space="preserve"> is a simple application for DJs.</w:t>
      </w:r>
    </w:p>
    <w:p w14:paraId="3A2B0247" w14:textId="77777777" w:rsidR="00876BDC" w:rsidRDefault="00F97CF7" w:rsidP="00876BDC">
      <w:pPr>
        <w:keepNext/>
      </w:pPr>
      <w:r>
        <w:rPr>
          <w:noProof/>
        </w:rPr>
        <w:drawing>
          <wp:inline distT="0" distB="0" distL="0" distR="0" wp14:anchorId="2E851581" wp14:editId="769038A8">
            <wp:extent cx="5731510" cy="3013710"/>
            <wp:effectExtent l="0" t="0" r="254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
                    <a:stretch>
                      <a:fillRect/>
                    </a:stretch>
                  </pic:blipFill>
                  <pic:spPr>
                    <a:xfrm>
                      <a:off x="0" y="0"/>
                      <a:ext cx="5731510" cy="3013710"/>
                    </a:xfrm>
                    <a:prstGeom prst="rect">
                      <a:avLst/>
                    </a:prstGeom>
                  </pic:spPr>
                </pic:pic>
              </a:graphicData>
            </a:graphic>
          </wp:inline>
        </w:drawing>
      </w:r>
    </w:p>
    <w:p w14:paraId="48F09B6B" w14:textId="053D0DC3" w:rsidR="00F97CF7" w:rsidRDefault="00876BDC" w:rsidP="00876BDC">
      <w:pPr>
        <w:pStyle w:val="Caption"/>
      </w:pPr>
      <w:r>
        <w:t xml:space="preserve">Figure </w:t>
      </w:r>
      <w:r w:rsidR="007C16CA">
        <w:fldChar w:fldCharType="begin"/>
      </w:r>
      <w:r w:rsidR="007C16CA">
        <w:instrText xml:space="preserve"> SEQ Figure \* ARABIC </w:instrText>
      </w:r>
      <w:r w:rsidR="007C16CA">
        <w:fldChar w:fldCharType="separate"/>
      </w:r>
      <w:r w:rsidR="000B24C3">
        <w:rPr>
          <w:noProof/>
        </w:rPr>
        <w:t>1</w:t>
      </w:r>
      <w:r w:rsidR="007C16CA">
        <w:rPr>
          <w:noProof/>
        </w:rPr>
        <w:fldChar w:fldCharType="end"/>
      </w:r>
      <w:r>
        <w:t>:OtoDecks application</w:t>
      </w:r>
    </w:p>
    <w:p w14:paraId="79F14F3B" w14:textId="2141CE6C" w:rsidR="00F97CF7" w:rsidRDefault="00D64390" w:rsidP="00D64390">
      <w:r>
        <w:t>It presents two identical decks side by side, where the user can load audio files, play them</w:t>
      </w:r>
      <w:r w:rsidR="00A863A6">
        <w:t xml:space="preserve">, </w:t>
      </w:r>
      <w:r>
        <w:t xml:space="preserve">control volume, speed of execution and </w:t>
      </w:r>
      <w:r w:rsidR="00A863A6">
        <w:t xml:space="preserve">playback </w:t>
      </w:r>
      <w:r>
        <w:t>position.</w:t>
      </w:r>
    </w:p>
    <w:p w14:paraId="7FEAD7AA" w14:textId="6D5FDF28" w:rsidR="00D64390" w:rsidRDefault="00D64390" w:rsidP="00D64390">
      <w:r>
        <w:t>For each deck, there is a playlist where the user can enqueue audio track</w:t>
      </w:r>
      <w:r w:rsidR="00A863A6">
        <w:t>s</w:t>
      </w:r>
      <w:r>
        <w:t xml:space="preserve"> and have them ready to play. These playlists can be saved on the hard drive and loaded at </w:t>
      </w:r>
      <w:r w:rsidR="00A863A6">
        <w:t xml:space="preserve">later </w:t>
      </w:r>
      <w:r>
        <w:t>convenience.</w:t>
      </w:r>
    </w:p>
    <w:p w14:paraId="217F618F" w14:textId="29D1C19E" w:rsidR="00876BDC" w:rsidRDefault="00D64390" w:rsidP="00D64390">
      <w:r>
        <w:t>Playlists support drag-and-drop, so that external files can be loaded into the playlist just dragging them</w:t>
      </w:r>
      <w:r w:rsidR="00E36123">
        <w:t xml:space="preserve"> on</w:t>
      </w:r>
      <w:r>
        <w:t>. From the playlist, these tracks can be loaded, one by one, into the player and be played</w:t>
      </w:r>
      <w:r w:rsidR="00E36123">
        <w:t>.</w:t>
      </w:r>
    </w:p>
    <w:p w14:paraId="6EFD89C9" w14:textId="313751A6" w:rsidR="00E36123" w:rsidRDefault="00E36123" w:rsidP="00D64390">
      <w:pPr>
        <w:rPr>
          <w:noProof/>
        </w:rPr>
      </w:pPr>
      <w:r>
        <w:t>Figure 2 shows the parts that each deck is made of. These parts will be described in more detail in the following paragraphs.</w:t>
      </w:r>
    </w:p>
    <w:p w14:paraId="2E0A5584" w14:textId="77777777" w:rsidR="00876BDC" w:rsidRDefault="00876BDC" w:rsidP="00876BDC">
      <w:pPr>
        <w:keepNext/>
      </w:pPr>
      <w:r>
        <w:rPr>
          <w:noProof/>
        </w:rPr>
        <w:lastRenderedPageBreak/>
        <w:drawing>
          <wp:inline distT="0" distB="0" distL="0" distR="0" wp14:anchorId="5B2AC461" wp14:editId="2C958899">
            <wp:extent cx="5731510" cy="7159625"/>
            <wp:effectExtent l="0" t="0" r="2540" b="317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6">
                      <a:extLst>
                        <a:ext uri="{28A0092B-C50C-407E-A947-70E740481C1C}">
                          <a14:useLocalDpi xmlns:a14="http://schemas.microsoft.com/office/drawing/2010/main" val="0"/>
                        </a:ext>
                      </a:extLst>
                    </a:blip>
                    <a:stretch>
                      <a:fillRect/>
                    </a:stretch>
                  </pic:blipFill>
                  <pic:spPr>
                    <a:xfrm>
                      <a:off x="0" y="0"/>
                      <a:ext cx="5731510" cy="7159625"/>
                    </a:xfrm>
                    <a:prstGeom prst="rect">
                      <a:avLst/>
                    </a:prstGeom>
                  </pic:spPr>
                </pic:pic>
              </a:graphicData>
            </a:graphic>
          </wp:inline>
        </w:drawing>
      </w:r>
    </w:p>
    <w:p w14:paraId="53DA16AB" w14:textId="49E3DF74" w:rsidR="00D64390" w:rsidRPr="00D64390" w:rsidRDefault="00876BDC" w:rsidP="00876BDC">
      <w:pPr>
        <w:pStyle w:val="Caption"/>
      </w:pPr>
      <w:r>
        <w:t xml:space="preserve">Figure </w:t>
      </w:r>
      <w:r w:rsidR="007C16CA">
        <w:fldChar w:fldCharType="begin"/>
      </w:r>
      <w:r w:rsidR="007C16CA">
        <w:instrText xml:space="preserve"> SEQ Figure \* ARABIC </w:instrText>
      </w:r>
      <w:r w:rsidR="007C16CA">
        <w:fldChar w:fldCharType="separate"/>
      </w:r>
      <w:r w:rsidR="000B24C3">
        <w:rPr>
          <w:noProof/>
        </w:rPr>
        <w:t>2</w:t>
      </w:r>
      <w:r w:rsidR="007C16CA">
        <w:rPr>
          <w:noProof/>
        </w:rPr>
        <w:fldChar w:fldCharType="end"/>
      </w:r>
      <w:r>
        <w:t>: Deck structure</w:t>
      </w:r>
    </w:p>
    <w:p w14:paraId="47FAB34E" w14:textId="2F06359B" w:rsidR="00A863A6" w:rsidRDefault="00A863A6" w:rsidP="00A863A6">
      <w:pPr>
        <w:pStyle w:val="Heading2"/>
      </w:pPr>
      <w:r>
        <w:t>Current track</w:t>
      </w:r>
    </w:p>
    <w:p w14:paraId="33CE161F" w14:textId="77777777" w:rsidR="00917870" w:rsidRDefault="00A863A6" w:rsidP="00917870">
      <w:pPr>
        <w:keepNext/>
      </w:pPr>
      <w:r>
        <w:rPr>
          <w:noProof/>
        </w:rPr>
        <w:drawing>
          <wp:inline distT="0" distB="0" distL="0" distR="0" wp14:anchorId="73A9E545" wp14:editId="198BC707">
            <wp:extent cx="4838700" cy="333375"/>
            <wp:effectExtent l="0" t="0" r="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838700" cy="333375"/>
                    </a:xfrm>
                    <a:prstGeom prst="rect">
                      <a:avLst/>
                    </a:prstGeom>
                    <a:noFill/>
                    <a:ln>
                      <a:noFill/>
                    </a:ln>
                  </pic:spPr>
                </pic:pic>
              </a:graphicData>
            </a:graphic>
          </wp:inline>
        </w:drawing>
      </w:r>
    </w:p>
    <w:p w14:paraId="1C434D48" w14:textId="390BE05D" w:rsidR="00A863A6" w:rsidRDefault="00917870" w:rsidP="00917870">
      <w:pPr>
        <w:pStyle w:val="Caption"/>
      </w:pPr>
      <w:r>
        <w:t xml:space="preserve">Figure </w:t>
      </w:r>
      <w:r w:rsidR="007C16CA">
        <w:fldChar w:fldCharType="begin"/>
      </w:r>
      <w:r w:rsidR="007C16CA">
        <w:instrText xml:space="preserve"> SEQ Figure \* ARABIC </w:instrText>
      </w:r>
      <w:r w:rsidR="007C16CA">
        <w:fldChar w:fldCharType="separate"/>
      </w:r>
      <w:r w:rsidR="000B24C3">
        <w:rPr>
          <w:noProof/>
        </w:rPr>
        <w:t>3</w:t>
      </w:r>
      <w:r w:rsidR="007C16CA">
        <w:rPr>
          <w:noProof/>
        </w:rPr>
        <w:fldChar w:fldCharType="end"/>
      </w:r>
      <w:r>
        <w:t>: Current track display</w:t>
      </w:r>
    </w:p>
    <w:p w14:paraId="07F11D40" w14:textId="1A8BE40F" w:rsidR="00E36123" w:rsidRPr="00E36123" w:rsidRDefault="00E36123" w:rsidP="00E36123">
      <w:r>
        <w:lastRenderedPageBreak/>
        <w:t>This control shows the</w:t>
      </w:r>
      <w:r w:rsidR="007C6A4C">
        <w:t xml:space="preserve"> full path of the track</w:t>
      </w:r>
      <w:r>
        <w:t xml:space="preserve"> current</w:t>
      </w:r>
      <w:r w:rsidR="007C6A4C">
        <w:t>ly</w:t>
      </w:r>
      <w:r>
        <w:t xml:space="preserve"> loaded in the player. When the user Loads a track in the player, either from the playlist or by drag-and-dropping an external file, this label is updated with the full path of the loaded track.</w:t>
      </w:r>
    </w:p>
    <w:p w14:paraId="47080731" w14:textId="0CD4C12B" w:rsidR="00A863A6" w:rsidRDefault="00A863A6" w:rsidP="00A863A6">
      <w:pPr>
        <w:pStyle w:val="Heading2"/>
      </w:pPr>
      <w:r>
        <w:t>Waveform Display</w:t>
      </w:r>
    </w:p>
    <w:p w14:paraId="1C539F6C" w14:textId="77777777" w:rsidR="00917870" w:rsidRDefault="00A863A6" w:rsidP="00917870">
      <w:pPr>
        <w:keepNext/>
      </w:pPr>
      <w:r>
        <w:rPr>
          <w:noProof/>
        </w:rPr>
        <w:drawing>
          <wp:inline distT="0" distB="0" distL="0" distR="0" wp14:anchorId="18C75436" wp14:editId="55DDFBB7">
            <wp:extent cx="4829175" cy="2257425"/>
            <wp:effectExtent l="0" t="0" r="9525"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829175" cy="2257425"/>
                    </a:xfrm>
                    <a:prstGeom prst="rect">
                      <a:avLst/>
                    </a:prstGeom>
                    <a:noFill/>
                    <a:ln>
                      <a:noFill/>
                    </a:ln>
                  </pic:spPr>
                </pic:pic>
              </a:graphicData>
            </a:graphic>
          </wp:inline>
        </w:drawing>
      </w:r>
    </w:p>
    <w:p w14:paraId="590345EB" w14:textId="531E9B27" w:rsidR="00A863A6" w:rsidRDefault="00917870" w:rsidP="00917870">
      <w:pPr>
        <w:pStyle w:val="Caption"/>
      </w:pPr>
      <w:r>
        <w:t xml:space="preserve">Figure </w:t>
      </w:r>
      <w:r w:rsidR="007C16CA">
        <w:fldChar w:fldCharType="begin"/>
      </w:r>
      <w:r w:rsidR="007C16CA">
        <w:instrText xml:space="preserve"> SEQ Figure \* ARABIC </w:instrText>
      </w:r>
      <w:r w:rsidR="007C16CA">
        <w:fldChar w:fldCharType="separate"/>
      </w:r>
      <w:r w:rsidR="000B24C3">
        <w:rPr>
          <w:noProof/>
        </w:rPr>
        <w:t>4</w:t>
      </w:r>
      <w:r w:rsidR="007C16CA">
        <w:rPr>
          <w:noProof/>
        </w:rPr>
        <w:fldChar w:fldCharType="end"/>
      </w:r>
      <w:r>
        <w:t>: Waveform display</w:t>
      </w:r>
    </w:p>
    <w:p w14:paraId="226D8F8A" w14:textId="4542B880" w:rsidR="00E36123" w:rsidRDefault="00E36123" w:rsidP="00E36123">
      <w:r>
        <w:t>This widget displays the Waveform of the track currently loaded in the player.</w:t>
      </w:r>
      <w:r>
        <w:br/>
        <w:t>It is an evolved version of the Waveform display control built during the curse.</w:t>
      </w:r>
    </w:p>
    <w:p w14:paraId="2BACCFC9" w14:textId="11FDE4F2" w:rsidR="00E36123" w:rsidRPr="00E36123" w:rsidRDefault="00E36123" w:rsidP="00E36123">
      <w:r>
        <w:t>The addition I made to this control is the integration of the position slider to control the playback position. Now it is possible to drag around the vertical green rectangle that marks the current position in the track. This causes the current playing position of the track to change in real-time.</w:t>
      </w:r>
    </w:p>
    <w:p w14:paraId="66DDFFED" w14:textId="6C281E0D" w:rsidR="00A863A6" w:rsidRDefault="00A863A6" w:rsidP="00A863A6">
      <w:pPr>
        <w:pStyle w:val="Heading2"/>
      </w:pPr>
      <w:r>
        <w:t>Volume</w:t>
      </w:r>
    </w:p>
    <w:p w14:paraId="21CEB342" w14:textId="77777777" w:rsidR="00917870" w:rsidRDefault="009E4702" w:rsidP="00917870">
      <w:pPr>
        <w:keepNext/>
      </w:pPr>
      <w:r>
        <w:object w:dxaOrig="2925" w:dyaOrig="4575" w14:anchorId="63D8744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6.7pt;height:228.25pt" o:ole="">
            <v:imagedata r:id="rId9" o:title=""/>
          </v:shape>
          <o:OLEObject Type="Embed" ProgID="Visio.Drawing.15" ShapeID="_x0000_i1025" DrawAspect="Content" ObjectID="_1659766713" r:id="rId10"/>
        </w:object>
      </w:r>
    </w:p>
    <w:p w14:paraId="5A15CB5D" w14:textId="7F50AA9C" w:rsidR="00A863A6" w:rsidRDefault="00917870" w:rsidP="00917870">
      <w:pPr>
        <w:pStyle w:val="Caption"/>
      </w:pPr>
      <w:r>
        <w:t xml:space="preserve">Figure </w:t>
      </w:r>
      <w:r w:rsidR="007C16CA">
        <w:fldChar w:fldCharType="begin"/>
      </w:r>
      <w:r w:rsidR="007C16CA">
        <w:instrText xml:space="preserve"> SEQ Figure \* ARABIC </w:instrText>
      </w:r>
      <w:r w:rsidR="007C16CA">
        <w:fldChar w:fldCharType="separate"/>
      </w:r>
      <w:r w:rsidR="000B24C3">
        <w:rPr>
          <w:noProof/>
        </w:rPr>
        <w:t>5</w:t>
      </w:r>
      <w:r w:rsidR="007C16CA">
        <w:rPr>
          <w:noProof/>
        </w:rPr>
        <w:fldChar w:fldCharType="end"/>
      </w:r>
      <w:r>
        <w:t>: Volume control</w:t>
      </w:r>
    </w:p>
    <w:p w14:paraId="720CE107" w14:textId="6705843B" w:rsidR="00E36123" w:rsidRDefault="00E36123" w:rsidP="00E36123">
      <w:r>
        <w:t>This widget controls the volume of the player</w:t>
      </w:r>
      <w:r w:rsidR="007C6A4C">
        <w:t xml:space="preserve"> it is associated with</w:t>
      </w:r>
      <w:r>
        <w:t>.</w:t>
      </w:r>
    </w:p>
    <w:p w14:paraId="68DCB133" w14:textId="3D2CB556" w:rsidR="00AA14C2" w:rsidRPr="00E36123" w:rsidRDefault="00AA14C2" w:rsidP="00E36123">
      <w:r>
        <w:t>The Mute button is a toggle button which mutes/unmutes the track instantly.</w:t>
      </w:r>
    </w:p>
    <w:p w14:paraId="74966337" w14:textId="11278555" w:rsidR="00A863A6" w:rsidRDefault="00A863A6" w:rsidP="00A863A6">
      <w:pPr>
        <w:pStyle w:val="Heading2"/>
      </w:pPr>
      <w:r>
        <w:lastRenderedPageBreak/>
        <w:t>Vu-Meter</w:t>
      </w:r>
    </w:p>
    <w:p w14:paraId="41B2A8DB" w14:textId="7B49F7A3" w:rsidR="00917870" w:rsidRDefault="00AA14C2" w:rsidP="00917870">
      <w:pPr>
        <w:keepNext/>
      </w:pPr>
      <w:r>
        <w:rPr>
          <w:noProof/>
        </w:rPr>
        <w:drawing>
          <wp:inline distT="0" distB="0" distL="0" distR="0" wp14:anchorId="5FAE2FAF" wp14:editId="38683600">
            <wp:extent cx="609600" cy="28003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609600" cy="2800350"/>
                    </a:xfrm>
                    <a:prstGeom prst="rect">
                      <a:avLst/>
                    </a:prstGeom>
                  </pic:spPr>
                </pic:pic>
              </a:graphicData>
            </a:graphic>
          </wp:inline>
        </w:drawing>
      </w:r>
    </w:p>
    <w:p w14:paraId="3432B97D" w14:textId="34A8876F" w:rsidR="00A863A6" w:rsidRDefault="00917870" w:rsidP="00917870">
      <w:pPr>
        <w:pStyle w:val="Caption"/>
      </w:pPr>
      <w:r>
        <w:t xml:space="preserve">Figure </w:t>
      </w:r>
      <w:r w:rsidR="007C16CA">
        <w:fldChar w:fldCharType="begin"/>
      </w:r>
      <w:r w:rsidR="007C16CA">
        <w:instrText xml:space="preserve"> SEQ Figure \* ARABIC </w:instrText>
      </w:r>
      <w:r w:rsidR="007C16CA">
        <w:fldChar w:fldCharType="separate"/>
      </w:r>
      <w:r w:rsidR="000B24C3">
        <w:rPr>
          <w:noProof/>
        </w:rPr>
        <w:t>6</w:t>
      </w:r>
      <w:r w:rsidR="007C16CA">
        <w:rPr>
          <w:noProof/>
        </w:rPr>
        <w:fldChar w:fldCharType="end"/>
      </w:r>
      <w:r>
        <w:t>: Vu-Meter display</w:t>
      </w:r>
    </w:p>
    <w:p w14:paraId="67981EA3" w14:textId="602555E6" w:rsidR="00AA14C2" w:rsidRDefault="00AA14C2" w:rsidP="00AA14C2">
      <w:r>
        <w:t xml:space="preserve">First important thing to note is that this widget </w:t>
      </w:r>
      <w:r w:rsidR="007C6A4C">
        <w:t>has no dependencies</w:t>
      </w:r>
      <w:r>
        <w:t xml:space="preserve"> </w:t>
      </w:r>
      <w:r w:rsidR="007C6A4C">
        <w:t>with</w:t>
      </w:r>
      <w:r>
        <w:t xml:space="preserve"> any of the two players.</w:t>
      </w:r>
    </w:p>
    <w:p w14:paraId="51AD7A37" w14:textId="5C95C019" w:rsidR="009769BE" w:rsidRDefault="009769BE" w:rsidP="00AA14C2">
      <w:r>
        <w:t>It displays the audio level of the final sound going to the speakers.</w:t>
      </w:r>
    </w:p>
    <w:p w14:paraId="77F76CA0" w14:textId="743F03D3" w:rsidR="009769BE" w:rsidRDefault="009769BE" w:rsidP="00AA14C2">
      <w:r>
        <w:t>As the labels show, one bar is for the Left channel, and measure the total sound of both players sent to the Left channel. The other bar is for the Right channel.</w:t>
      </w:r>
    </w:p>
    <w:p w14:paraId="684D1BF4" w14:textId="4AAED38F" w:rsidR="00AA14C2" w:rsidRDefault="00AA14C2" w:rsidP="00AA14C2">
      <w:r>
        <w:t>This widget receives</w:t>
      </w:r>
      <w:r w:rsidR="009769BE">
        <w:t>,</w:t>
      </w:r>
      <w:r>
        <w:t xml:space="preserve"> in real time</w:t>
      </w:r>
      <w:r w:rsidR="009769BE">
        <w:t xml:space="preserve">, </w:t>
      </w:r>
      <w:r>
        <w:t xml:space="preserve">information </w:t>
      </w:r>
      <w:r w:rsidR="009769BE">
        <w:t>about the current level of the audio sample being played and builds a coloured bar whose height is proportional to the audio level received.</w:t>
      </w:r>
    </w:p>
    <w:p w14:paraId="2FF6FC47" w14:textId="20582F6C" w:rsidR="009769BE" w:rsidRDefault="009769BE" w:rsidP="00AA14C2">
      <w:r>
        <w:t>The coloured bar is divided into 4 different colours.</w:t>
      </w:r>
    </w:p>
    <w:p w14:paraId="721FFFD3" w14:textId="37346450" w:rsidR="009769BE" w:rsidRDefault="009769BE" w:rsidP="009769BE">
      <w:pPr>
        <w:pStyle w:val="ListParagraph"/>
        <w:numPr>
          <w:ilvl w:val="0"/>
          <w:numId w:val="3"/>
        </w:numPr>
      </w:pPr>
      <w:r>
        <w:t>A green bar, for audio levels from 0% to 50% of the maximum available level;</w:t>
      </w:r>
    </w:p>
    <w:p w14:paraId="6FF9225B" w14:textId="7E546124" w:rsidR="009769BE" w:rsidRDefault="009769BE" w:rsidP="009769BE">
      <w:pPr>
        <w:pStyle w:val="ListParagraph"/>
        <w:numPr>
          <w:ilvl w:val="0"/>
          <w:numId w:val="3"/>
        </w:numPr>
      </w:pPr>
      <w:r>
        <w:t>A yellow bar, for audio levels from 50% to 66.66%;</w:t>
      </w:r>
    </w:p>
    <w:p w14:paraId="061F8B5B" w14:textId="1FA96C44" w:rsidR="009769BE" w:rsidRDefault="009769BE" w:rsidP="009769BE">
      <w:pPr>
        <w:pStyle w:val="ListParagraph"/>
        <w:numPr>
          <w:ilvl w:val="0"/>
          <w:numId w:val="3"/>
        </w:numPr>
      </w:pPr>
      <w:r>
        <w:t>An orange bar, for audio levels from 66.66% to 83.33%;</w:t>
      </w:r>
    </w:p>
    <w:p w14:paraId="5FEA74C2" w14:textId="163DFA52" w:rsidR="009769BE" w:rsidRDefault="009769BE" w:rsidP="009769BE">
      <w:pPr>
        <w:pStyle w:val="ListParagraph"/>
        <w:numPr>
          <w:ilvl w:val="0"/>
          <w:numId w:val="3"/>
        </w:numPr>
      </w:pPr>
      <w:r>
        <w:t>A red bar, for audio levels from 83.33% to 100%</w:t>
      </w:r>
    </w:p>
    <w:p w14:paraId="3D39C564" w14:textId="135D53BD" w:rsidR="009769BE" w:rsidRDefault="009769BE" w:rsidP="00AA14C2">
      <w:r>
        <w:t>Not</w:t>
      </w:r>
      <w:r w:rsidR="007C6A4C">
        <w:t>e</w:t>
      </w:r>
      <w:r>
        <w:t xml:space="preserve"> that it uses the RMS level, which is a measure of the average sound.</w:t>
      </w:r>
    </w:p>
    <w:p w14:paraId="65E321A9" w14:textId="141B025C" w:rsidR="009769BE" w:rsidRDefault="009769BE" w:rsidP="00AA14C2">
      <w:r>
        <w:t xml:space="preserve">The </w:t>
      </w:r>
      <w:proofErr w:type="spellStart"/>
      <w:r>
        <w:t>VuMeter</w:t>
      </w:r>
      <w:proofErr w:type="spellEnd"/>
      <w:r>
        <w:t xml:space="preserve"> class also uses a </w:t>
      </w:r>
      <w:r w:rsidRPr="007C6A4C">
        <w:rPr>
          <w:rStyle w:val="Codechar"/>
        </w:rPr>
        <w:t>Gain</w:t>
      </w:r>
      <w:r>
        <w:t xml:space="preserve"> factor to change the proportionality factor between the height of the bar and the audio level. At the moment this extra gain is set to 2. This is to accentuate the course of the bars.</w:t>
      </w:r>
    </w:p>
    <w:p w14:paraId="6B364309" w14:textId="0583773A" w:rsidR="009769BE" w:rsidRDefault="009769BE" w:rsidP="00AA14C2">
      <w:r>
        <w:t xml:space="preserve">This gain variable is defined in </w:t>
      </w:r>
      <w:proofErr w:type="spellStart"/>
      <w:r w:rsidRPr="007C6A4C">
        <w:rPr>
          <w:rStyle w:val="SubtleReference"/>
        </w:rPr>
        <w:t>VuMeter.h</w:t>
      </w:r>
      <w:proofErr w:type="spellEnd"/>
      <w:r>
        <w:t>, line 116:</w:t>
      </w:r>
    </w:p>
    <w:p w14:paraId="1F819FB3" w14:textId="221B136A" w:rsidR="009769BE" w:rsidRPr="007C6A4C" w:rsidRDefault="009769BE" w:rsidP="007C16CA">
      <w:pPr>
        <w:pStyle w:val="Codepar"/>
        <w:rPr>
          <w:rStyle w:val="IntenseReference"/>
        </w:rPr>
      </w:pPr>
      <w:proofErr w:type="spellStart"/>
      <w:r w:rsidRPr="009769BE">
        <w:t>const</w:t>
      </w:r>
      <w:proofErr w:type="spellEnd"/>
      <w:r w:rsidRPr="009769BE">
        <w:t xml:space="preserve"> float gain = 2;</w:t>
      </w:r>
    </w:p>
    <w:p w14:paraId="477BFF6D" w14:textId="77777777" w:rsidR="009769BE" w:rsidRPr="00AA14C2" w:rsidRDefault="009769BE" w:rsidP="00AA14C2"/>
    <w:p w14:paraId="1750F56D" w14:textId="1902BF50" w:rsidR="00A863A6" w:rsidRDefault="00A863A6" w:rsidP="00A863A6">
      <w:pPr>
        <w:pStyle w:val="Heading2"/>
      </w:pPr>
      <w:r>
        <w:lastRenderedPageBreak/>
        <w:t>Player toolbar</w:t>
      </w:r>
    </w:p>
    <w:p w14:paraId="3B1B188F" w14:textId="77777777" w:rsidR="00917870" w:rsidRDefault="009E4702" w:rsidP="00917870">
      <w:pPr>
        <w:keepNext/>
      </w:pPr>
      <w:r>
        <w:object w:dxaOrig="4140" w:dyaOrig="1861" w14:anchorId="4E80DD8B">
          <v:shape id="_x0000_i1026" type="#_x0000_t75" style="width:206.5pt;height:93.05pt" o:ole="">
            <v:imagedata r:id="rId12" o:title=""/>
          </v:shape>
          <o:OLEObject Type="Embed" ProgID="Visio.Drawing.15" ShapeID="_x0000_i1026" DrawAspect="Content" ObjectID="_1659766714" r:id="rId13"/>
        </w:object>
      </w:r>
    </w:p>
    <w:p w14:paraId="19721DCE" w14:textId="6492FF9F" w:rsidR="00A863A6" w:rsidRDefault="00917870" w:rsidP="00917870">
      <w:pPr>
        <w:pStyle w:val="Caption"/>
      </w:pPr>
      <w:r>
        <w:t xml:space="preserve">Figure </w:t>
      </w:r>
      <w:r w:rsidR="007C16CA">
        <w:fldChar w:fldCharType="begin"/>
      </w:r>
      <w:r w:rsidR="007C16CA">
        <w:instrText xml:space="preserve"> SEQ Figure \* ARABIC </w:instrText>
      </w:r>
      <w:r w:rsidR="007C16CA">
        <w:fldChar w:fldCharType="separate"/>
      </w:r>
      <w:r w:rsidR="000B24C3">
        <w:rPr>
          <w:noProof/>
        </w:rPr>
        <w:t>7</w:t>
      </w:r>
      <w:r w:rsidR="007C16CA">
        <w:rPr>
          <w:noProof/>
        </w:rPr>
        <w:fldChar w:fldCharType="end"/>
      </w:r>
      <w:r>
        <w:t>: Player toolbar</w:t>
      </w:r>
    </w:p>
    <w:p w14:paraId="418D4123" w14:textId="6E549448" w:rsidR="0048151D" w:rsidRDefault="0048151D" w:rsidP="0048151D">
      <w:r>
        <w:t>This toolbar is meant to control the player</w:t>
      </w:r>
      <w:r w:rsidR="00152E13">
        <w:t xml:space="preserve"> it is associated with</w:t>
      </w:r>
      <w:r>
        <w:t>.</w:t>
      </w:r>
    </w:p>
    <w:p w14:paraId="2653BF1F" w14:textId="470991B3" w:rsidR="0048151D" w:rsidRDefault="0048151D" w:rsidP="0048151D">
      <w:r>
        <w:t>It shows three buttons:</w:t>
      </w:r>
    </w:p>
    <w:p w14:paraId="55275DE9" w14:textId="3AC5D96F" w:rsidR="0048151D" w:rsidRDefault="0048151D" w:rsidP="0048151D">
      <w:pPr>
        <w:pStyle w:val="ListParagraph"/>
        <w:numPr>
          <w:ilvl w:val="0"/>
          <w:numId w:val="4"/>
        </w:numPr>
      </w:pPr>
      <w:r w:rsidRPr="00152E13">
        <w:rPr>
          <w:rStyle w:val="IntenseReference"/>
        </w:rPr>
        <w:t>Play</w:t>
      </w:r>
      <w:r>
        <w:t>: starts the playback of the current track. If no track is loaded, or the current track is already playing, nothing happens.</w:t>
      </w:r>
    </w:p>
    <w:p w14:paraId="371AFD3C" w14:textId="0DF5B336" w:rsidR="0048151D" w:rsidRDefault="0048151D" w:rsidP="0048151D">
      <w:pPr>
        <w:pStyle w:val="ListParagraph"/>
        <w:numPr>
          <w:ilvl w:val="0"/>
          <w:numId w:val="4"/>
        </w:numPr>
      </w:pPr>
      <w:r w:rsidRPr="00152E13">
        <w:rPr>
          <w:rStyle w:val="IntenseReference"/>
        </w:rPr>
        <w:t>Pause</w:t>
      </w:r>
      <w:r>
        <w:t>: interrupts temporarily the playback. Clicking the Pause button multiple times has no effect. In order to restart the playback, click on the Play button, the playback will start from the position where it got paused.</w:t>
      </w:r>
    </w:p>
    <w:p w14:paraId="1591624B" w14:textId="5C253CB2" w:rsidR="0048151D" w:rsidRPr="0048151D" w:rsidRDefault="0048151D" w:rsidP="0048151D">
      <w:pPr>
        <w:pStyle w:val="ListParagraph"/>
        <w:numPr>
          <w:ilvl w:val="0"/>
          <w:numId w:val="4"/>
        </w:numPr>
      </w:pPr>
      <w:r w:rsidRPr="00152E13">
        <w:rPr>
          <w:rStyle w:val="IntenseReference"/>
        </w:rPr>
        <w:t>Stop</w:t>
      </w:r>
      <w:r>
        <w:t>: stops the playback. It resets the playback position to start, so that, clicking play, will start the reproduction all over again.</w:t>
      </w:r>
    </w:p>
    <w:p w14:paraId="58027B0D" w14:textId="49EE3516" w:rsidR="00A863A6" w:rsidRDefault="00A863A6" w:rsidP="00A863A6">
      <w:pPr>
        <w:pStyle w:val="Heading2"/>
      </w:pPr>
      <w:r>
        <w:t>Speed control</w:t>
      </w:r>
    </w:p>
    <w:p w14:paraId="159E8C03" w14:textId="77777777" w:rsidR="00917870" w:rsidRDefault="008906A5" w:rsidP="00917870">
      <w:pPr>
        <w:keepNext/>
      </w:pPr>
      <w:r>
        <w:rPr>
          <w:noProof/>
        </w:rPr>
        <w:drawing>
          <wp:inline distT="0" distB="0" distL="0" distR="0" wp14:anchorId="0871A939" wp14:editId="7B4650DC">
            <wp:extent cx="2381250" cy="3048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381250" cy="304800"/>
                    </a:xfrm>
                    <a:prstGeom prst="rect">
                      <a:avLst/>
                    </a:prstGeom>
                    <a:noFill/>
                    <a:ln>
                      <a:noFill/>
                    </a:ln>
                  </pic:spPr>
                </pic:pic>
              </a:graphicData>
            </a:graphic>
          </wp:inline>
        </w:drawing>
      </w:r>
    </w:p>
    <w:p w14:paraId="5277713F" w14:textId="05A3C6A6" w:rsidR="00A863A6" w:rsidRDefault="00917870" w:rsidP="00917870">
      <w:pPr>
        <w:pStyle w:val="Caption"/>
      </w:pPr>
      <w:r>
        <w:t xml:space="preserve">Figure </w:t>
      </w:r>
      <w:r w:rsidR="007C16CA">
        <w:fldChar w:fldCharType="begin"/>
      </w:r>
      <w:r w:rsidR="007C16CA">
        <w:instrText xml:space="preserve"> SEQ Figure \* ARABIC </w:instrText>
      </w:r>
      <w:r w:rsidR="007C16CA">
        <w:fldChar w:fldCharType="separate"/>
      </w:r>
      <w:r w:rsidR="000B24C3">
        <w:rPr>
          <w:noProof/>
        </w:rPr>
        <w:t>8</w:t>
      </w:r>
      <w:r w:rsidR="007C16CA">
        <w:rPr>
          <w:noProof/>
        </w:rPr>
        <w:fldChar w:fldCharType="end"/>
      </w:r>
      <w:r>
        <w:t>: Speed control</w:t>
      </w:r>
    </w:p>
    <w:p w14:paraId="6D28AF03" w14:textId="100E5BDD" w:rsidR="0048151D" w:rsidRPr="0048151D" w:rsidRDefault="0048151D" w:rsidP="0048151D">
      <w:r>
        <w:t xml:space="preserve">This widget controls the speed of reproduction of the track. The Label displays values from 0 to 2, centred at 1. However, consider that the effect on the speed is exponential, where </w:t>
      </w:r>
      <w:r w:rsidRPr="00152E13">
        <w:rPr>
          <w:rStyle w:val="IntenseQuoteChar"/>
        </w:rPr>
        <w:t>0 corresponds to 1/10th of the original speed, 1 corresponds to the original speed, 2 corresponds to 10 times the original speed</w:t>
      </w:r>
      <w:r>
        <w:t>.</w:t>
      </w:r>
    </w:p>
    <w:p w14:paraId="0AA31586" w14:textId="4B405913" w:rsidR="00A863A6" w:rsidRDefault="00A863A6" w:rsidP="00A863A6">
      <w:pPr>
        <w:pStyle w:val="Heading2"/>
      </w:pPr>
      <w:r>
        <w:t>Playlist</w:t>
      </w:r>
    </w:p>
    <w:p w14:paraId="2281C0D1" w14:textId="77777777" w:rsidR="00917870" w:rsidRDefault="008906A5" w:rsidP="00917870">
      <w:pPr>
        <w:keepNext/>
      </w:pPr>
      <w:r>
        <w:rPr>
          <w:noProof/>
        </w:rPr>
        <w:drawing>
          <wp:inline distT="0" distB="0" distL="0" distR="0" wp14:anchorId="2599A9E2" wp14:editId="36E95190">
            <wp:extent cx="5731510" cy="2560955"/>
            <wp:effectExtent l="0" t="0" r="254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31510" cy="2560955"/>
                    </a:xfrm>
                    <a:prstGeom prst="rect">
                      <a:avLst/>
                    </a:prstGeom>
                    <a:noFill/>
                    <a:ln>
                      <a:noFill/>
                    </a:ln>
                  </pic:spPr>
                </pic:pic>
              </a:graphicData>
            </a:graphic>
          </wp:inline>
        </w:drawing>
      </w:r>
    </w:p>
    <w:p w14:paraId="7EA609E9" w14:textId="4B7BAEA5" w:rsidR="00A863A6" w:rsidRDefault="00917870" w:rsidP="00917870">
      <w:pPr>
        <w:pStyle w:val="Caption"/>
      </w:pPr>
      <w:r>
        <w:t xml:space="preserve">Figure </w:t>
      </w:r>
      <w:r w:rsidR="007C16CA">
        <w:fldChar w:fldCharType="begin"/>
      </w:r>
      <w:r w:rsidR="007C16CA">
        <w:instrText xml:space="preserve"> SEQ Figure \* ARABIC </w:instrText>
      </w:r>
      <w:r w:rsidR="007C16CA">
        <w:fldChar w:fldCharType="separate"/>
      </w:r>
      <w:r w:rsidR="000B24C3">
        <w:rPr>
          <w:noProof/>
        </w:rPr>
        <w:t>9</w:t>
      </w:r>
      <w:r w:rsidR="007C16CA">
        <w:rPr>
          <w:noProof/>
        </w:rPr>
        <w:fldChar w:fldCharType="end"/>
      </w:r>
      <w:r>
        <w:t>: Playlist control</w:t>
      </w:r>
    </w:p>
    <w:p w14:paraId="27661D0A" w14:textId="72249A43" w:rsidR="00F65CBE" w:rsidRDefault="00F65CBE" w:rsidP="00F65CBE">
      <w:r>
        <w:t>The playlist widget shows a list of pre-chosen tracks.</w:t>
      </w:r>
    </w:p>
    <w:p w14:paraId="013EFF78" w14:textId="038BB955" w:rsidR="00F65CBE" w:rsidRDefault="00F65CBE" w:rsidP="00F65CBE">
      <w:r>
        <w:lastRenderedPageBreak/>
        <w:t>Tracks can be loaded into the playlist in two ways:</w:t>
      </w:r>
    </w:p>
    <w:p w14:paraId="2251AAFA" w14:textId="7D3B861E" w:rsidR="00F65CBE" w:rsidRDefault="00F65CBE" w:rsidP="00F65CBE">
      <w:pPr>
        <w:pStyle w:val="ListParagraph"/>
        <w:numPr>
          <w:ilvl w:val="0"/>
          <w:numId w:val="5"/>
        </w:numPr>
      </w:pPr>
      <w:r w:rsidRPr="00152E13">
        <w:rPr>
          <w:rStyle w:val="IntenseEmphasis"/>
        </w:rPr>
        <w:t xml:space="preserve">Using the </w:t>
      </w:r>
      <w:r w:rsidRPr="00152E13">
        <w:rPr>
          <w:rStyle w:val="IntenseReference"/>
        </w:rPr>
        <w:t>Add files</w:t>
      </w:r>
      <w:r>
        <w:t xml:space="preserve"> </w:t>
      </w:r>
      <w:r w:rsidRPr="00152E13">
        <w:rPr>
          <w:rStyle w:val="IntenseEmphasis"/>
        </w:rPr>
        <w:t>button</w:t>
      </w:r>
      <w:r>
        <w:t xml:space="preserve"> in the playlist toolbar and following the procedure;</w:t>
      </w:r>
    </w:p>
    <w:p w14:paraId="6F952B86" w14:textId="48B8351F" w:rsidR="00F65CBE" w:rsidRDefault="00F65CBE" w:rsidP="00F65CBE">
      <w:pPr>
        <w:pStyle w:val="ListParagraph"/>
        <w:numPr>
          <w:ilvl w:val="0"/>
          <w:numId w:val="5"/>
        </w:numPr>
      </w:pPr>
      <w:r w:rsidRPr="00152E13">
        <w:rPr>
          <w:rStyle w:val="IntenseEmphasis"/>
        </w:rPr>
        <w:t>Dragging audio files from outside</w:t>
      </w:r>
      <w:r>
        <w:t xml:space="preserve"> the application onto the library. This has the advantage of using the Operative System functionalities of file search to retrieve the desired tracks and load them all at once, selecting them and dragging them onto the playlist.</w:t>
      </w:r>
    </w:p>
    <w:p w14:paraId="60EF23B0" w14:textId="0DA7D218" w:rsidR="00F65CBE" w:rsidRDefault="00F65CBE" w:rsidP="00F65CBE">
      <w:r>
        <w:t>The Add file functionality checks that the file</w:t>
      </w:r>
      <w:r w:rsidR="00152E13">
        <w:t>s</w:t>
      </w:r>
      <w:r>
        <w:t xml:space="preserve"> about to be imported are all audio files of the types supported by the application. If not, the </w:t>
      </w:r>
      <w:r w:rsidR="00152E13">
        <w:t>operation</w:t>
      </w:r>
      <w:r>
        <w:t xml:space="preserve"> will be prevented.</w:t>
      </w:r>
    </w:p>
    <w:p w14:paraId="734D2302" w14:textId="02627DA4" w:rsidR="00F65CBE" w:rsidRDefault="00F65CBE" w:rsidP="00F65CBE">
      <w:r>
        <w:t xml:space="preserve">Once the files are imported into the library, the audio information is extracted from the file and a </w:t>
      </w:r>
      <w:proofErr w:type="spellStart"/>
      <w:r w:rsidRPr="00152E13">
        <w:rPr>
          <w:rStyle w:val="Codechar"/>
        </w:rPr>
        <w:t>TrackModel</w:t>
      </w:r>
      <w:proofErr w:type="spellEnd"/>
      <w:r>
        <w:t xml:space="preserve"> object is created, containing all the relevant information, such as </w:t>
      </w:r>
      <w:r w:rsidRPr="00152E13">
        <w:rPr>
          <w:rStyle w:val="IntenseEmphasis"/>
        </w:rPr>
        <w:t>Length</w:t>
      </w:r>
      <w:r>
        <w:t xml:space="preserve">, </w:t>
      </w:r>
      <w:r w:rsidRPr="00152E13">
        <w:rPr>
          <w:rStyle w:val="IntenseEmphasis"/>
        </w:rPr>
        <w:t>Sample Rate</w:t>
      </w:r>
      <w:r>
        <w:t xml:space="preserve"> and more.</w:t>
      </w:r>
    </w:p>
    <w:p w14:paraId="5DDABE27" w14:textId="745DFA92" w:rsidR="00F65CBE" w:rsidRDefault="00F65CBE" w:rsidP="00F65CBE">
      <w:r>
        <w:t xml:space="preserve">Files can be removed from the playlist using the </w:t>
      </w:r>
      <w:r w:rsidRPr="00152E13">
        <w:rPr>
          <w:rStyle w:val="IntenseReference"/>
        </w:rPr>
        <w:t>Remove File</w:t>
      </w:r>
      <w:r>
        <w:t xml:space="preserve"> button from the Playlist toolbar. Files are not permanently deleted</w:t>
      </w:r>
      <w:r w:rsidR="00152E13">
        <w:t>,</w:t>
      </w:r>
      <w:r>
        <w:t xml:space="preserve"> of course, they are just removed from the playlist.</w:t>
      </w:r>
    </w:p>
    <w:p w14:paraId="4835071F" w14:textId="60D574DD" w:rsidR="00F65CBE" w:rsidRDefault="00F65CBE" w:rsidP="00F65CBE">
      <w:r>
        <w:t>The Remove File functionality allows to remove only one file at a time. To do so, the file has to be selected first in the playlist and finally removed.</w:t>
      </w:r>
    </w:p>
    <w:p w14:paraId="77F11DEB" w14:textId="3F2B0A51" w:rsidR="00F65CBE" w:rsidRDefault="00F65CBE" w:rsidP="00F65CBE">
      <w:r>
        <w:t>In order to load a file from the playlist into the player there are two ways:</w:t>
      </w:r>
    </w:p>
    <w:p w14:paraId="7137A315" w14:textId="2D638768" w:rsidR="00F65CBE" w:rsidRDefault="00F65CBE" w:rsidP="00F65CBE">
      <w:pPr>
        <w:pStyle w:val="ListParagraph"/>
        <w:numPr>
          <w:ilvl w:val="0"/>
          <w:numId w:val="6"/>
        </w:numPr>
      </w:pPr>
      <w:r>
        <w:t xml:space="preserve">Select the file in the playlist and </w:t>
      </w:r>
      <w:r w:rsidRPr="00152E13">
        <w:rPr>
          <w:rStyle w:val="IntenseEmphasis"/>
        </w:rPr>
        <w:t xml:space="preserve">click on the </w:t>
      </w:r>
      <w:r w:rsidRPr="00152E13">
        <w:rPr>
          <w:rStyle w:val="IntenseReference"/>
        </w:rPr>
        <w:t>Load file</w:t>
      </w:r>
      <w:r w:rsidRPr="00152E13">
        <w:rPr>
          <w:rStyle w:val="IntenseEmphasis"/>
        </w:rPr>
        <w:t xml:space="preserve"> in player button</w:t>
      </w:r>
      <w:r>
        <w:t xml:space="preserve"> from the Playlist toolbar.</w:t>
      </w:r>
    </w:p>
    <w:p w14:paraId="5E4E6A5C" w14:textId="15F12560" w:rsidR="00F65CBE" w:rsidRDefault="00F65CBE" w:rsidP="00F65CBE">
      <w:pPr>
        <w:pStyle w:val="ListParagraph"/>
        <w:numPr>
          <w:ilvl w:val="0"/>
          <w:numId w:val="6"/>
        </w:numPr>
      </w:pPr>
      <w:r w:rsidRPr="00152E13">
        <w:rPr>
          <w:rStyle w:val="IntenseEmphasis"/>
        </w:rPr>
        <w:t>Double-click on the file in the playlist</w:t>
      </w:r>
      <w:r>
        <w:t xml:space="preserve"> that we want to load in the player.</w:t>
      </w:r>
    </w:p>
    <w:p w14:paraId="5F338840" w14:textId="2F938B89" w:rsidR="00F65CBE" w:rsidRDefault="00F65CBE" w:rsidP="00F65CBE">
      <w:r>
        <w:t xml:space="preserve">In addition, </w:t>
      </w:r>
      <w:r w:rsidR="00152E13">
        <w:t xml:space="preserve">a single </w:t>
      </w:r>
      <w:r>
        <w:t xml:space="preserve">file can be loaded directly into the player, without passing from the library, </w:t>
      </w:r>
      <w:r w:rsidR="003C43A2">
        <w:t>dragging and dropping from outside the application, right onto the player.</w:t>
      </w:r>
    </w:p>
    <w:p w14:paraId="66A01B35" w14:textId="2E8162BE" w:rsidR="00F65CBE" w:rsidRDefault="00F65CBE" w:rsidP="00F65CBE">
      <w:r>
        <w:t xml:space="preserve">The playlist can be </w:t>
      </w:r>
      <w:r w:rsidR="003C43A2">
        <w:t>saved into a file, in order to be reused later.</w:t>
      </w:r>
    </w:p>
    <w:p w14:paraId="6F097D9C" w14:textId="76EA3E4D" w:rsidR="003C43A2" w:rsidRDefault="003C43A2" w:rsidP="00F65CBE">
      <w:r>
        <w:t xml:space="preserve">Click the </w:t>
      </w:r>
      <w:r w:rsidRPr="00152E13">
        <w:rPr>
          <w:rStyle w:val="IntenseReference"/>
        </w:rPr>
        <w:t>Save playlist</w:t>
      </w:r>
      <w:r>
        <w:t xml:space="preserve"> on the Playlist toolbar to start the process. </w:t>
      </w:r>
    </w:p>
    <w:p w14:paraId="4DB826D9" w14:textId="11BB5308" w:rsidR="003C43A2" w:rsidRDefault="003C43A2" w:rsidP="00F65CBE">
      <w:r>
        <w:t xml:space="preserve">The playlist can be loaded from an external file. To start the process, click on </w:t>
      </w:r>
      <w:r w:rsidRPr="00152E13">
        <w:rPr>
          <w:rStyle w:val="IntenseReference"/>
        </w:rPr>
        <w:t>the Load playlist</w:t>
      </w:r>
      <w:r>
        <w:t xml:space="preserve"> button on the playlist toolbar. The application notifies the user that the current playlist will be overwritten and, if the user agrees, the playlist is loaded.</w:t>
      </w:r>
    </w:p>
    <w:p w14:paraId="34B5E37F" w14:textId="2698FD81" w:rsidR="003C43A2" w:rsidRPr="00152E13" w:rsidRDefault="003C43A2" w:rsidP="00F65CBE">
      <w:pPr>
        <w:rPr>
          <w:rStyle w:val="IntenseEmphasis"/>
        </w:rPr>
      </w:pPr>
      <w:r w:rsidRPr="00152E13">
        <w:rPr>
          <w:rStyle w:val="IntenseEmphasis"/>
        </w:rPr>
        <w:t xml:space="preserve">Note that when saving the playlist, only the physical path of the files will be saved, not the associated metadata. Those will be recalculated </w:t>
      </w:r>
      <w:r w:rsidR="00152E13" w:rsidRPr="00152E13">
        <w:rPr>
          <w:rStyle w:val="IntenseEmphasis"/>
        </w:rPr>
        <w:t xml:space="preserve">while </w:t>
      </w:r>
      <w:r w:rsidRPr="00152E13">
        <w:rPr>
          <w:rStyle w:val="IntenseEmphasis"/>
        </w:rPr>
        <w:t>reloading the file</w:t>
      </w:r>
      <w:r w:rsidR="00152E13" w:rsidRPr="00152E13">
        <w:rPr>
          <w:rStyle w:val="IntenseEmphasis"/>
        </w:rPr>
        <w:t>,</w:t>
      </w:r>
      <w:r w:rsidRPr="00152E13">
        <w:rPr>
          <w:rStyle w:val="IntenseEmphasis"/>
        </w:rPr>
        <w:t xml:space="preserve"> when the playlist will be reloaded.</w:t>
      </w:r>
    </w:p>
    <w:p w14:paraId="6205B225" w14:textId="237328B6" w:rsidR="003C43A2" w:rsidRDefault="003C43A2" w:rsidP="00F65CBE">
      <w:r>
        <w:t xml:space="preserve">The playlist file will be saved with an </w:t>
      </w:r>
      <w:proofErr w:type="gramStart"/>
      <w:r>
        <w:t xml:space="preserve">extension </w:t>
      </w:r>
      <w:r w:rsidRPr="00152E13">
        <w:rPr>
          <w:rStyle w:val="IntenseEmphasis"/>
        </w:rPr>
        <w:t>.</w:t>
      </w:r>
      <w:proofErr w:type="spellStart"/>
      <w:r w:rsidRPr="00152E13">
        <w:rPr>
          <w:rStyle w:val="IntenseEmphasis"/>
        </w:rPr>
        <w:t>oto</w:t>
      </w:r>
      <w:proofErr w:type="spellEnd"/>
      <w:proofErr w:type="gramEnd"/>
      <w:r>
        <w:t>. This is a text file containing a list of paths to audio files, one per line. If, during the load process some of the files result not to be available or of the wrong format, the file is skipped and additional information is written in the console.</w:t>
      </w:r>
    </w:p>
    <w:p w14:paraId="54E85C2E" w14:textId="1CDA6676" w:rsidR="006B24AA" w:rsidRPr="00152E13" w:rsidRDefault="006B24AA" w:rsidP="00F65CBE">
      <w:pPr>
        <w:rPr>
          <w:rStyle w:val="IntenseEmphasis"/>
        </w:rPr>
      </w:pPr>
      <w:r w:rsidRPr="00152E13">
        <w:rPr>
          <w:rStyle w:val="IntenseEmphasis"/>
        </w:rPr>
        <w:t xml:space="preserve">The playlist files will be saved into the User’s </w:t>
      </w:r>
      <w:proofErr w:type="spellStart"/>
      <w:r w:rsidRPr="00152E13">
        <w:rPr>
          <w:rStyle w:val="IntenseEmphasis"/>
        </w:rPr>
        <w:t>ApplicationData</w:t>
      </w:r>
      <w:proofErr w:type="spellEnd"/>
      <w:r w:rsidRPr="00152E13">
        <w:rPr>
          <w:rStyle w:val="IntenseEmphasis"/>
        </w:rPr>
        <w:t xml:space="preserve"> directory configured for the system.</w:t>
      </w:r>
    </w:p>
    <w:p w14:paraId="6AB1B458" w14:textId="6F80F1A1" w:rsidR="003C43A2" w:rsidRPr="00F65CBE" w:rsidRDefault="003C43A2" w:rsidP="00F65CBE"/>
    <w:p w14:paraId="73FF5466" w14:textId="42D731F2" w:rsidR="00A863A6" w:rsidRDefault="00A863A6" w:rsidP="00A863A6">
      <w:pPr>
        <w:pStyle w:val="Heading2"/>
      </w:pPr>
      <w:r>
        <w:lastRenderedPageBreak/>
        <w:t>Playlist toolbar</w:t>
      </w:r>
    </w:p>
    <w:p w14:paraId="6BE3FD9A" w14:textId="77777777" w:rsidR="00917870" w:rsidRDefault="008906A5" w:rsidP="00917870">
      <w:pPr>
        <w:keepNext/>
      </w:pPr>
      <w:r>
        <w:object w:dxaOrig="6601" w:dyaOrig="2040" w14:anchorId="0BDA209F">
          <v:shape id="_x0000_i1027" type="#_x0000_t75" style="width:329.45pt;height:101.9pt" o:ole="">
            <v:imagedata r:id="rId16" o:title=""/>
          </v:shape>
          <o:OLEObject Type="Embed" ProgID="Visio.Drawing.15" ShapeID="_x0000_i1027" DrawAspect="Content" ObjectID="_1659766715" r:id="rId17"/>
        </w:object>
      </w:r>
    </w:p>
    <w:p w14:paraId="54A3E5F5" w14:textId="52BF510B" w:rsidR="00A863A6" w:rsidRDefault="00917870" w:rsidP="00917870">
      <w:pPr>
        <w:pStyle w:val="Caption"/>
      </w:pPr>
      <w:r>
        <w:t xml:space="preserve">Figure </w:t>
      </w:r>
      <w:r w:rsidR="007C16CA">
        <w:fldChar w:fldCharType="begin"/>
      </w:r>
      <w:r w:rsidR="007C16CA">
        <w:instrText xml:space="preserve"> SEQ Figure \* ARABIC </w:instrText>
      </w:r>
      <w:r w:rsidR="007C16CA">
        <w:fldChar w:fldCharType="separate"/>
      </w:r>
      <w:r w:rsidR="000B24C3">
        <w:rPr>
          <w:noProof/>
        </w:rPr>
        <w:t>10</w:t>
      </w:r>
      <w:r w:rsidR="007C16CA">
        <w:rPr>
          <w:noProof/>
        </w:rPr>
        <w:fldChar w:fldCharType="end"/>
      </w:r>
      <w:r>
        <w:t>: Playlist toolbar</w:t>
      </w:r>
    </w:p>
    <w:p w14:paraId="2A1D769C" w14:textId="77777777" w:rsidR="00737D10" w:rsidRDefault="00737D10" w:rsidP="00737D10">
      <w:r>
        <w:t xml:space="preserve">The playlist toolbar shows three sets of buttons. </w:t>
      </w:r>
    </w:p>
    <w:p w14:paraId="7BFE9341" w14:textId="1D0547CA" w:rsidR="00737D10" w:rsidRDefault="00737D10" w:rsidP="00737D10">
      <w:r>
        <w:t xml:space="preserve">The group on the left is for </w:t>
      </w:r>
      <w:r w:rsidRPr="00152E13">
        <w:rPr>
          <w:rStyle w:val="IntenseEmphasis"/>
        </w:rPr>
        <w:t>adding and removing files</w:t>
      </w:r>
      <w:r>
        <w:t xml:space="preserve"> to/from the playlist. </w:t>
      </w:r>
    </w:p>
    <w:p w14:paraId="7DB147BB" w14:textId="437452B5" w:rsidR="00737D10" w:rsidRDefault="00737D10" w:rsidP="00737D10">
      <w:r>
        <w:t xml:space="preserve">The group on the centre actually contains only one button, to invoke the process that </w:t>
      </w:r>
      <w:r w:rsidRPr="00152E13">
        <w:rPr>
          <w:rStyle w:val="IntenseEmphasis"/>
        </w:rPr>
        <w:t>loads the currently selected file into the player</w:t>
      </w:r>
      <w:r>
        <w:t>.</w:t>
      </w:r>
    </w:p>
    <w:p w14:paraId="6095CAB6" w14:textId="3EF6B99D" w:rsidR="00737D10" w:rsidRPr="00737D10" w:rsidRDefault="00737D10" w:rsidP="00737D10">
      <w:r>
        <w:t xml:space="preserve">The group on the right is for </w:t>
      </w:r>
      <w:r w:rsidRPr="00152E13">
        <w:rPr>
          <w:rStyle w:val="IntenseEmphasis"/>
        </w:rPr>
        <w:t>loading and saving the current playlist</w:t>
      </w:r>
      <w:r>
        <w:t xml:space="preserve"> </w:t>
      </w:r>
      <w:r w:rsidR="00152E13">
        <w:t>from/to</w:t>
      </w:r>
      <w:r>
        <w:t xml:space="preserve"> the drive.</w:t>
      </w:r>
    </w:p>
    <w:p w14:paraId="2636D076" w14:textId="0E87006D" w:rsidR="00A863A6" w:rsidRDefault="00A863A6" w:rsidP="00A863A6">
      <w:pPr>
        <w:pStyle w:val="Heading2"/>
      </w:pPr>
      <w:r>
        <w:t>Search tool</w:t>
      </w:r>
    </w:p>
    <w:p w14:paraId="1FE37B9C" w14:textId="77777777" w:rsidR="00917870" w:rsidRDefault="00695C27" w:rsidP="00917870">
      <w:pPr>
        <w:keepNext/>
      </w:pPr>
      <w:r>
        <w:rPr>
          <w:noProof/>
        </w:rPr>
        <w:drawing>
          <wp:inline distT="0" distB="0" distL="0" distR="0" wp14:anchorId="65640F45" wp14:editId="157D1E32">
            <wp:extent cx="1924050" cy="2952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1924050" cy="295275"/>
                    </a:xfrm>
                    <a:prstGeom prst="rect">
                      <a:avLst/>
                    </a:prstGeom>
                    <a:noFill/>
                    <a:ln>
                      <a:noFill/>
                    </a:ln>
                  </pic:spPr>
                </pic:pic>
              </a:graphicData>
            </a:graphic>
          </wp:inline>
        </w:drawing>
      </w:r>
    </w:p>
    <w:p w14:paraId="00BBD648" w14:textId="6432267D" w:rsidR="00A863A6" w:rsidRDefault="00917870" w:rsidP="00917870">
      <w:pPr>
        <w:pStyle w:val="Caption"/>
      </w:pPr>
      <w:r>
        <w:t xml:space="preserve">Figure </w:t>
      </w:r>
      <w:r w:rsidR="007C16CA">
        <w:fldChar w:fldCharType="begin"/>
      </w:r>
      <w:r w:rsidR="007C16CA">
        <w:instrText xml:space="preserve"> SEQ Figure \* ARABIC </w:instrText>
      </w:r>
      <w:r w:rsidR="007C16CA">
        <w:fldChar w:fldCharType="separate"/>
      </w:r>
      <w:r w:rsidR="000B24C3">
        <w:rPr>
          <w:noProof/>
        </w:rPr>
        <w:t>11</w:t>
      </w:r>
      <w:r w:rsidR="007C16CA">
        <w:rPr>
          <w:noProof/>
        </w:rPr>
        <w:fldChar w:fldCharType="end"/>
      </w:r>
      <w:r>
        <w:t>: Search tool</w:t>
      </w:r>
    </w:p>
    <w:p w14:paraId="01F0232F" w14:textId="11187677" w:rsidR="00737D10" w:rsidRDefault="00737D10" w:rsidP="00737D10">
      <w:r>
        <w:t>This is a text edit widget where the user can type some text. While typing, all the files currently in the playlist will be scanned and, if found containing the search text into their name, will be highlighted in red.</w:t>
      </w:r>
    </w:p>
    <w:p w14:paraId="3A2A2630" w14:textId="77777777" w:rsidR="00FE7721" w:rsidRDefault="00FE7721" w:rsidP="00FE7721">
      <w:pPr>
        <w:keepNext/>
      </w:pPr>
      <w:r>
        <w:rPr>
          <w:noProof/>
        </w:rPr>
        <w:drawing>
          <wp:inline distT="0" distB="0" distL="0" distR="0" wp14:anchorId="10953046" wp14:editId="0DE09F09">
            <wp:extent cx="5090719" cy="2587924"/>
            <wp:effectExtent l="0" t="0" r="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35214" cy="2610544"/>
                    </a:xfrm>
                    <a:prstGeom prst="rect">
                      <a:avLst/>
                    </a:prstGeom>
                  </pic:spPr>
                </pic:pic>
              </a:graphicData>
            </a:graphic>
          </wp:inline>
        </w:drawing>
      </w:r>
    </w:p>
    <w:p w14:paraId="72858007" w14:textId="1621C7FB" w:rsidR="00FE7721" w:rsidRDefault="00FE7721" w:rsidP="00FE7721">
      <w:pPr>
        <w:pStyle w:val="Caption"/>
      </w:pPr>
      <w:r>
        <w:t xml:space="preserve">Figure </w:t>
      </w:r>
      <w:r>
        <w:fldChar w:fldCharType="begin"/>
      </w:r>
      <w:r>
        <w:instrText xml:space="preserve"> SEQ Figure \* ARABIC </w:instrText>
      </w:r>
      <w:r>
        <w:fldChar w:fldCharType="separate"/>
      </w:r>
      <w:r w:rsidR="000B24C3">
        <w:rPr>
          <w:noProof/>
        </w:rPr>
        <w:t>12</w:t>
      </w:r>
      <w:r>
        <w:fldChar w:fldCharType="end"/>
      </w:r>
      <w:r>
        <w:t>: Searching files in the playlist</w:t>
      </w:r>
    </w:p>
    <w:p w14:paraId="548BC16B" w14:textId="0CC8BD1B" w:rsidR="00737D10" w:rsidRDefault="00737D10" w:rsidP="00737D10">
      <w:r>
        <w:t xml:space="preserve">This is made possible intervening during the </w:t>
      </w:r>
      <w:proofErr w:type="spellStart"/>
      <w:r w:rsidRPr="00FE7721">
        <w:rPr>
          <w:rStyle w:val="Codechar"/>
        </w:rPr>
        <w:t>CellPaint</w:t>
      </w:r>
      <w:proofErr w:type="spellEnd"/>
      <w:r>
        <w:t xml:space="preserve"> process of the grid and checking whether the string</w:t>
      </w:r>
      <w:r w:rsidR="00FE7721">
        <w:t>,</w:t>
      </w:r>
      <w:r>
        <w:t xml:space="preserve"> going to be displayed in the current cell</w:t>
      </w:r>
      <w:r w:rsidR="00FE7721">
        <w:t>,</w:t>
      </w:r>
      <w:r>
        <w:t xml:space="preserve"> does contain the search text. If it does, the colour of the </w:t>
      </w:r>
      <w:r w:rsidRPr="0059679D">
        <w:rPr>
          <w:rStyle w:val="Codechar"/>
        </w:rPr>
        <w:t>Graphic</w:t>
      </w:r>
      <w:r w:rsidR="0059679D" w:rsidRPr="0059679D">
        <w:rPr>
          <w:rStyle w:val="Codechar"/>
        </w:rPr>
        <w:t>s</w:t>
      </w:r>
      <w:r>
        <w:t xml:space="preserve"> object is changed.</w:t>
      </w:r>
      <w:r w:rsidR="00FE7721">
        <w:t xml:space="preserve"> This will be explained later in more details.</w:t>
      </w:r>
    </w:p>
    <w:p w14:paraId="16B2F7CA" w14:textId="63F0AAD5" w:rsidR="00737D10" w:rsidRDefault="00737D10" w:rsidP="00737D10">
      <w:r>
        <w:t xml:space="preserve">The code executing this logic can be found in </w:t>
      </w:r>
      <w:r w:rsidRPr="00FE7721">
        <w:rPr>
          <w:rStyle w:val="SubtleReference"/>
        </w:rPr>
        <w:t>PlaylistGrid.cpp at line 158</w:t>
      </w:r>
      <w:r>
        <w:t xml:space="preserve">, method </w:t>
      </w:r>
      <w:proofErr w:type="spellStart"/>
      <w:r w:rsidRPr="00FE7721">
        <w:rPr>
          <w:rStyle w:val="Codechar"/>
        </w:rPr>
        <w:t>paintCell</w:t>
      </w:r>
      <w:proofErr w:type="spellEnd"/>
      <w:r>
        <w:t>:</w:t>
      </w:r>
    </w:p>
    <w:p w14:paraId="1234A557" w14:textId="0333753C" w:rsidR="00737D10" w:rsidRPr="00737D10" w:rsidRDefault="00737D10" w:rsidP="007C16CA">
      <w:pPr>
        <w:pStyle w:val="Codepar"/>
      </w:pPr>
      <w:proofErr w:type="gramStart"/>
      <w:r w:rsidRPr="00737D10">
        <w:lastRenderedPageBreak/>
        <w:t>if(</w:t>
      </w:r>
      <w:proofErr w:type="spellStart"/>
      <w:proofErr w:type="gramEnd"/>
      <w:r w:rsidRPr="00737D10">
        <w:t>searchText.length</w:t>
      </w:r>
      <w:proofErr w:type="spellEnd"/>
      <w:r w:rsidRPr="00737D10">
        <w:t xml:space="preserve">()&gt; 0 &amp;&amp; </w:t>
      </w:r>
      <w:proofErr w:type="spellStart"/>
      <w:r w:rsidRPr="00737D10">
        <w:t>track.fileName.contains</w:t>
      </w:r>
      <w:proofErr w:type="spellEnd"/>
      <w:r w:rsidRPr="00737D10">
        <w:t>(</w:t>
      </w:r>
      <w:proofErr w:type="spellStart"/>
      <w:r w:rsidRPr="00737D10">
        <w:t>searchText</w:t>
      </w:r>
      <w:proofErr w:type="spellEnd"/>
      <w:r w:rsidRPr="00737D10">
        <w:t>))</w:t>
      </w:r>
    </w:p>
    <w:p w14:paraId="08B7B7E7" w14:textId="68253C50" w:rsidR="00737D10" w:rsidRPr="00737D10" w:rsidRDefault="00737D10" w:rsidP="007C16CA">
      <w:pPr>
        <w:pStyle w:val="Codepar"/>
      </w:pPr>
      <w:r w:rsidRPr="00737D10">
        <w:t>{</w:t>
      </w:r>
    </w:p>
    <w:p w14:paraId="0B16BC5D" w14:textId="64D3E2EE" w:rsidR="00737D10" w:rsidRPr="00737D10" w:rsidRDefault="00737D10" w:rsidP="007C16CA">
      <w:pPr>
        <w:pStyle w:val="Codepar"/>
      </w:pPr>
      <w:r>
        <w:t xml:space="preserve">    </w:t>
      </w:r>
      <w:proofErr w:type="spellStart"/>
      <w:proofErr w:type="gramStart"/>
      <w:r w:rsidRPr="00737D10">
        <w:t>graphics.setColour</w:t>
      </w:r>
      <w:proofErr w:type="spellEnd"/>
      <w:proofErr w:type="gramEnd"/>
      <w:r w:rsidRPr="00737D10">
        <w:t>(Colours::red);</w:t>
      </w:r>
    </w:p>
    <w:p w14:paraId="22D697B4" w14:textId="50A65843" w:rsidR="00737D10" w:rsidRPr="00737D10" w:rsidRDefault="00737D10" w:rsidP="007C16CA">
      <w:pPr>
        <w:pStyle w:val="Codepar"/>
      </w:pPr>
      <w:r w:rsidRPr="00737D10">
        <w:t>}</w:t>
      </w:r>
    </w:p>
    <w:p w14:paraId="5695344D" w14:textId="1200E916" w:rsidR="00D64390" w:rsidRPr="00D64390" w:rsidRDefault="00ED1145" w:rsidP="00D64390">
      <w:pPr>
        <w:pStyle w:val="Heading1"/>
      </w:pPr>
      <w:r>
        <w:t>Structure of the application</w:t>
      </w:r>
    </w:p>
    <w:p w14:paraId="4AF88C36" w14:textId="505E203D" w:rsidR="00ED1145" w:rsidRDefault="00D64390">
      <w:r>
        <w:t>The application is made of the following parts, each of which is delegated to a single action</w:t>
      </w:r>
      <w:r w:rsidR="00ED1145">
        <w:t>:</w:t>
      </w:r>
    </w:p>
    <w:p w14:paraId="59BFDC94" w14:textId="58F862F9" w:rsidR="00ED1145" w:rsidRDefault="00ED1145" w:rsidP="00ED1145">
      <w:pPr>
        <w:pStyle w:val="ListParagraph"/>
        <w:numPr>
          <w:ilvl w:val="0"/>
          <w:numId w:val="2"/>
        </w:numPr>
      </w:pPr>
      <w:r w:rsidRPr="00FE7721">
        <w:rPr>
          <w:rStyle w:val="IntenseReference"/>
        </w:rPr>
        <w:t>Playlist</w:t>
      </w:r>
      <w:r w:rsidR="00D64390">
        <w:t>: manages the user’s playlist</w:t>
      </w:r>
    </w:p>
    <w:p w14:paraId="454B91D0" w14:textId="66E038B1" w:rsidR="00ED1145" w:rsidRDefault="00ED1145" w:rsidP="00ED1145">
      <w:pPr>
        <w:pStyle w:val="ListParagraph"/>
        <w:numPr>
          <w:ilvl w:val="0"/>
          <w:numId w:val="2"/>
        </w:numPr>
      </w:pPr>
      <w:r w:rsidRPr="00FE7721">
        <w:rPr>
          <w:rStyle w:val="IntenseReference"/>
        </w:rPr>
        <w:t>Player</w:t>
      </w:r>
      <w:r w:rsidR="00D64390">
        <w:t>: manages the playback of the current track</w:t>
      </w:r>
    </w:p>
    <w:p w14:paraId="20050B78" w14:textId="4FB9460E" w:rsidR="00ED1145" w:rsidRDefault="00ED1145" w:rsidP="00ED1145">
      <w:pPr>
        <w:pStyle w:val="ListParagraph"/>
        <w:numPr>
          <w:ilvl w:val="0"/>
          <w:numId w:val="2"/>
        </w:numPr>
      </w:pPr>
      <w:r w:rsidRPr="00FE7721">
        <w:rPr>
          <w:rStyle w:val="IntenseReference"/>
        </w:rPr>
        <w:t>Mixer</w:t>
      </w:r>
      <w:r w:rsidR="00D64390">
        <w:t>: provides functionalities like volume control and audio level display</w:t>
      </w:r>
    </w:p>
    <w:p w14:paraId="2ADC53A7" w14:textId="4523C4E2" w:rsidR="00ED1145" w:rsidRDefault="00ED1145" w:rsidP="00ED1145">
      <w:pPr>
        <w:pStyle w:val="ListParagraph"/>
        <w:numPr>
          <w:ilvl w:val="0"/>
          <w:numId w:val="2"/>
        </w:numPr>
      </w:pPr>
      <w:r w:rsidRPr="00FE7721">
        <w:rPr>
          <w:rStyle w:val="IntenseReference"/>
        </w:rPr>
        <w:t>Other classes</w:t>
      </w:r>
      <w:r w:rsidR="00D64390">
        <w:t xml:space="preserve">: like custom </w:t>
      </w:r>
      <w:r w:rsidR="00D64390" w:rsidRPr="0059679D">
        <w:rPr>
          <w:rStyle w:val="IntenseReference"/>
        </w:rPr>
        <w:t>listeners</w:t>
      </w:r>
      <w:r w:rsidR="00D64390">
        <w:t xml:space="preserve">, to implement the </w:t>
      </w:r>
      <w:r w:rsidR="00D64390" w:rsidRPr="0059679D">
        <w:rPr>
          <w:rStyle w:val="IntenseReference"/>
        </w:rPr>
        <w:t>Observer</w:t>
      </w:r>
      <w:r w:rsidR="00D64390">
        <w:t xml:space="preserve"> pattern and improve the architecture decoupling the sub-systems.</w:t>
      </w:r>
    </w:p>
    <w:p w14:paraId="7245D7A6" w14:textId="77777777" w:rsidR="004F03A8" w:rsidRDefault="004F03A8" w:rsidP="004F03A8">
      <w:pPr>
        <w:keepNext/>
      </w:pPr>
      <w:r>
        <w:rPr>
          <w:noProof/>
        </w:rPr>
        <w:drawing>
          <wp:inline distT="0" distB="0" distL="0" distR="0" wp14:anchorId="3CBF5D4E" wp14:editId="24430652">
            <wp:extent cx="5731510" cy="292036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pic:cNvPicPr/>
                  </pic:nvPicPr>
                  <pic:blipFill>
                    <a:blip r:embed="rId20">
                      <a:extLst>
                        <a:ext uri="{28A0092B-C50C-407E-A947-70E740481C1C}">
                          <a14:useLocalDpi xmlns:a14="http://schemas.microsoft.com/office/drawing/2010/main" val="0"/>
                        </a:ext>
                      </a:extLst>
                    </a:blip>
                    <a:stretch>
                      <a:fillRect/>
                    </a:stretch>
                  </pic:blipFill>
                  <pic:spPr>
                    <a:xfrm>
                      <a:off x="0" y="0"/>
                      <a:ext cx="5731510" cy="2920365"/>
                    </a:xfrm>
                    <a:prstGeom prst="rect">
                      <a:avLst/>
                    </a:prstGeom>
                  </pic:spPr>
                </pic:pic>
              </a:graphicData>
            </a:graphic>
          </wp:inline>
        </w:drawing>
      </w:r>
    </w:p>
    <w:p w14:paraId="4592F22D" w14:textId="598F28B4" w:rsidR="00ED1145" w:rsidRDefault="004F03A8" w:rsidP="004F03A8">
      <w:pPr>
        <w:pStyle w:val="Caption"/>
      </w:pPr>
      <w:r>
        <w:t xml:space="preserve">Figure </w:t>
      </w:r>
      <w:r w:rsidR="007C16CA">
        <w:fldChar w:fldCharType="begin"/>
      </w:r>
      <w:r w:rsidR="007C16CA">
        <w:instrText xml:space="preserve"> SEQ Figure \* ARABIC </w:instrText>
      </w:r>
      <w:r w:rsidR="007C16CA">
        <w:fldChar w:fldCharType="separate"/>
      </w:r>
      <w:r w:rsidR="000B24C3">
        <w:rPr>
          <w:noProof/>
        </w:rPr>
        <w:t>13</w:t>
      </w:r>
      <w:r w:rsidR="007C16CA">
        <w:rPr>
          <w:noProof/>
        </w:rPr>
        <w:fldChar w:fldCharType="end"/>
      </w:r>
      <w:r>
        <w:t xml:space="preserve">: Class Diagram of the </w:t>
      </w:r>
      <w:proofErr w:type="spellStart"/>
      <w:r>
        <w:t>MainComponent</w:t>
      </w:r>
      <w:proofErr w:type="spellEnd"/>
      <w:r>
        <w:t xml:space="preserve"> and related classes</w:t>
      </w:r>
    </w:p>
    <w:p w14:paraId="72C64349" w14:textId="77777777" w:rsidR="004F03A8" w:rsidRDefault="004F03A8" w:rsidP="004F03A8">
      <w:pPr>
        <w:keepNext/>
      </w:pPr>
      <w:r>
        <w:rPr>
          <w:noProof/>
        </w:rPr>
        <w:lastRenderedPageBreak/>
        <w:drawing>
          <wp:inline distT="0" distB="0" distL="0" distR="0" wp14:anchorId="6BAA62B6" wp14:editId="31DFDC4A">
            <wp:extent cx="5731510" cy="325882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Picture 16"/>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731510" cy="3258820"/>
                    </a:xfrm>
                    <a:prstGeom prst="rect">
                      <a:avLst/>
                    </a:prstGeom>
                  </pic:spPr>
                </pic:pic>
              </a:graphicData>
            </a:graphic>
          </wp:inline>
        </w:drawing>
      </w:r>
    </w:p>
    <w:p w14:paraId="60B0D444" w14:textId="235CFCF9" w:rsidR="00ED1145" w:rsidRDefault="004F03A8" w:rsidP="004F03A8">
      <w:pPr>
        <w:pStyle w:val="Caption"/>
      </w:pPr>
      <w:r>
        <w:t xml:space="preserve">Figure </w:t>
      </w:r>
      <w:r w:rsidR="007C16CA">
        <w:fldChar w:fldCharType="begin"/>
      </w:r>
      <w:r w:rsidR="007C16CA">
        <w:instrText xml:space="preserve"> SEQ Figure \* ARABIC </w:instrText>
      </w:r>
      <w:r w:rsidR="007C16CA">
        <w:fldChar w:fldCharType="separate"/>
      </w:r>
      <w:r w:rsidR="000B24C3">
        <w:rPr>
          <w:noProof/>
        </w:rPr>
        <w:t>14</w:t>
      </w:r>
      <w:r w:rsidR="007C16CA">
        <w:rPr>
          <w:noProof/>
        </w:rPr>
        <w:fldChar w:fldCharType="end"/>
      </w:r>
      <w:r>
        <w:t>: Class Diagram of the Playlist sub-system</w:t>
      </w:r>
    </w:p>
    <w:p w14:paraId="15A717D4" w14:textId="4629D9D9" w:rsidR="00FE7721" w:rsidRDefault="00FE7721" w:rsidP="00FE7721"/>
    <w:p w14:paraId="4E972895" w14:textId="77777777" w:rsidR="00FE7721" w:rsidRPr="00FE7721" w:rsidRDefault="00FE7721" w:rsidP="00FE7721"/>
    <w:p w14:paraId="08330921" w14:textId="77777777" w:rsidR="00F02D20" w:rsidRDefault="00F02D20" w:rsidP="00F02D20">
      <w:pPr>
        <w:keepNext/>
      </w:pPr>
      <w:r>
        <w:rPr>
          <w:noProof/>
        </w:rPr>
        <w:drawing>
          <wp:inline distT="0" distB="0" distL="0" distR="0" wp14:anchorId="33CD1475" wp14:editId="5DF17749">
            <wp:extent cx="5731510" cy="348742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Picture 17"/>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731510" cy="3487420"/>
                    </a:xfrm>
                    <a:prstGeom prst="rect">
                      <a:avLst/>
                    </a:prstGeom>
                  </pic:spPr>
                </pic:pic>
              </a:graphicData>
            </a:graphic>
          </wp:inline>
        </w:drawing>
      </w:r>
    </w:p>
    <w:p w14:paraId="3E8C9CDC" w14:textId="3CA28C31" w:rsidR="006B6640" w:rsidRDefault="00F02D20" w:rsidP="00F02D20">
      <w:pPr>
        <w:pStyle w:val="Caption"/>
      </w:pPr>
      <w:r>
        <w:t xml:space="preserve">Figure </w:t>
      </w:r>
      <w:r w:rsidR="007C16CA">
        <w:fldChar w:fldCharType="begin"/>
      </w:r>
      <w:r w:rsidR="007C16CA">
        <w:instrText xml:space="preserve"> SEQ Figure \* ARABIC </w:instrText>
      </w:r>
      <w:r w:rsidR="007C16CA">
        <w:fldChar w:fldCharType="separate"/>
      </w:r>
      <w:r w:rsidR="000B24C3">
        <w:rPr>
          <w:noProof/>
        </w:rPr>
        <w:t>15</w:t>
      </w:r>
      <w:r w:rsidR="007C16CA">
        <w:rPr>
          <w:noProof/>
        </w:rPr>
        <w:fldChar w:fldCharType="end"/>
      </w:r>
      <w:r>
        <w:t>: Class Diagram of the Player sub-system</w:t>
      </w:r>
    </w:p>
    <w:p w14:paraId="64B3EBA2" w14:textId="77777777" w:rsidR="001C57C1" w:rsidRDefault="00F02D20" w:rsidP="001C57C1">
      <w:pPr>
        <w:keepNext/>
      </w:pPr>
      <w:r>
        <w:rPr>
          <w:noProof/>
        </w:rPr>
        <w:lastRenderedPageBreak/>
        <w:drawing>
          <wp:inline distT="0" distB="0" distL="0" distR="0" wp14:anchorId="56D8C95B" wp14:editId="4883C378">
            <wp:extent cx="5731510" cy="3049905"/>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Picture 18"/>
                    <pic:cNvPicPr/>
                  </pic:nvPicPr>
                  <pic:blipFill>
                    <a:blip r:embed="rId23">
                      <a:extLst>
                        <a:ext uri="{28A0092B-C50C-407E-A947-70E740481C1C}">
                          <a14:useLocalDpi xmlns:a14="http://schemas.microsoft.com/office/drawing/2010/main" val="0"/>
                        </a:ext>
                      </a:extLst>
                    </a:blip>
                    <a:stretch>
                      <a:fillRect/>
                    </a:stretch>
                  </pic:blipFill>
                  <pic:spPr>
                    <a:xfrm>
                      <a:off x="0" y="0"/>
                      <a:ext cx="5731510" cy="3049905"/>
                    </a:xfrm>
                    <a:prstGeom prst="rect">
                      <a:avLst/>
                    </a:prstGeom>
                  </pic:spPr>
                </pic:pic>
              </a:graphicData>
            </a:graphic>
          </wp:inline>
        </w:drawing>
      </w:r>
    </w:p>
    <w:p w14:paraId="2962179D" w14:textId="778D75B3" w:rsidR="00F02D20" w:rsidRDefault="001C57C1" w:rsidP="001C57C1">
      <w:pPr>
        <w:pStyle w:val="Caption"/>
      </w:pPr>
      <w:r>
        <w:t xml:space="preserve">Figure </w:t>
      </w:r>
      <w:r w:rsidR="007C16CA">
        <w:fldChar w:fldCharType="begin"/>
      </w:r>
      <w:r w:rsidR="007C16CA">
        <w:instrText xml:space="preserve"> SEQ Figure \* ARABIC </w:instrText>
      </w:r>
      <w:r w:rsidR="007C16CA">
        <w:fldChar w:fldCharType="separate"/>
      </w:r>
      <w:r w:rsidR="000B24C3">
        <w:rPr>
          <w:noProof/>
        </w:rPr>
        <w:t>16</w:t>
      </w:r>
      <w:r w:rsidR="007C16CA">
        <w:rPr>
          <w:noProof/>
        </w:rPr>
        <w:fldChar w:fldCharType="end"/>
      </w:r>
      <w:r>
        <w:t>: Class Diagram of the Mixer sub-system</w:t>
      </w:r>
    </w:p>
    <w:p w14:paraId="5450E31A" w14:textId="77777777" w:rsidR="00FE7721" w:rsidRPr="00FE7721" w:rsidRDefault="00FE7721" w:rsidP="00FE7721"/>
    <w:p w14:paraId="18210783" w14:textId="77777777" w:rsidR="00FE7721" w:rsidRPr="00FE7721" w:rsidRDefault="00FE7721" w:rsidP="00FE7721"/>
    <w:p w14:paraId="36EDE2EE" w14:textId="77777777" w:rsidR="0022190B" w:rsidRDefault="0022190B" w:rsidP="0022190B">
      <w:pPr>
        <w:keepNext/>
      </w:pPr>
      <w:r>
        <w:rPr>
          <w:noProof/>
        </w:rPr>
        <w:drawing>
          <wp:inline distT="0" distB="0" distL="0" distR="0" wp14:anchorId="33D1EC99" wp14:editId="45BC63D0">
            <wp:extent cx="5731510" cy="1539875"/>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24">
                      <a:extLst>
                        <a:ext uri="{28A0092B-C50C-407E-A947-70E740481C1C}">
                          <a14:useLocalDpi xmlns:a14="http://schemas.microsoft.com/office/drawing/2010/main" val="0"/>
                        </a:ext>
                      </a:extLst>
                    </a:blip>
                    <a:stretch>
                      <a:fillRect/>
                    </a:stretch>
                  </pic:blipFill>
                  <pic:spPr>
                    <a:xfrm>
                      <a:off x="0" y="0"/>
                      <a:ext cx="5731510" cy="1539875"/>
                    </a:xfrm>
                    <a:prstGeom prst="rect">
                      <a:avLst/>
                    </a:prstGeom>
                  </pic:spPr>
                </pic:pic>
              </a:graphicData>
            </a:graphic>
          </wp:inline>
        </w:drawing>
      </w:r>
    </w:p>
    <w:p w14:paraId="090221DC" w14:textId="62283F5F" w:rsidR="0022190B" w:rsidRDefault="0022190B" w:rsidP="0022190B">
      <w:pPr>
        <w:pStyle w:val="Caption"/>
      </w:pPr>
      <w:r>
        <w:t xml:space="preserve">Figure </w:t>
      </w:r>
      <w:r w:rsidR="007C16CA">
        <w:fldChar w:fldCharType="begin"/>
      </w:r>
      <w:r w:rsidR="007C16CA">
        <w:instrText xml:space="preserve"> SEQ Figure \* ARABIC </w:instrText>
      </w:r>
      <w:r w:rsidR="007C16CA">
        <w:fldChar w:fldCharType="separate"/>
      </w:r>
      <w:r w:rsidR="000B24C3">
        <w:rPr>
          <w:noProof/>
        </w:rPr>
        <w:t>17</w:t>
      </w:r>
      <w:r w:rsidR="007C16CA">
        <w:rPr>
          <w:noProof/>
        </w:rPr>
        <w:fldChar w:fldCharType="end"/>
      </w:r>
      <w:r>
        <w:t>: Class Diagram of the Listeners used to exchange messages among the components</w:t>
      </w:r>
    </w:p>
    <w:p w14:paraId="36132F82" w14:textId="19126D17" w:rsidR="00FE7721" w:rsidRDefault="00FE7721" w:rsidP="00FE7721"/>
    <w:p w14:paraId="72EFBD2E" w14:textId="77777777" w:rsidR="00FE7721" w:rsidRPr="00FE7721" w:rsidRDefault="00FE7721" w:rsidP="00FE7721"/>
    <w:p w14:paraId="6F78E203" w14:textId="6D955A78" w:rsidR="006B6640" w:rsidRDefault="006B6640" w:rsidP="00FE7721">
      <w:pPr>
        <w:pStyle w:val="Heading1"/>
      </w:pPr>
      <w:r>
        <w:t>R1: Implementation of a custom deck control Component with custom graphics which allows the user to control deck playback in some way that is more advanced than stop/ start.</w:t>
      </w:r>
    </w:p>
    <w:p w14:paraId="15BCAF26" w14:textId="21BE834A" w:rsidR="00FE7721" w:rsidRPr="00FE7721" w:rsidRDefault="00FE7721" w:rsidP="00FE7721"/>
    <w:p w14:paraId="00430A8F" w14:textId="317E4552" w:rsidR="006B6640" w:rsidRDefault="006B6640" w:rsidP="006B6640">
      <w:pPr>
        <w:pStyle w:val="Heading2"/>
      </w:pPr>
      <w:r>
        <w:t>R1A: Component has custom graphics implemented in a paint function</w:t>
      </w:r>
    </w:p>
    <w:p w14:paraId="4F8B76AE" w14:textId="12CC0915" w:rsidR="006B6640" w:rsidRDefault="0015296D" w:rsidP="006B6640">
      <w:r>
        <w:t xml:space="preserve">An additional new component that makes use of the </w:t>
      </w:r>
      <w:r w:rsidR="00A66478" w:rsidRPr="00A66478">
        <w:rPr>
          <w:rStyle w:val="Codechar"/>
        </w:rPr>
        <w:t>p</w:t>
      </w:r>
      <w:r w:rsidRPr="00A66478">
        <w:rPr>
          <w:rStyle w:val="Codechar"/>
        </w:rPr>
        <w:t>aint</w:t>
      </w:r>
      <w:r>
        <w:t xml:space="preserve"> function to display its content is the </w:t>
      </w:r>
      <w:proofErr w:type="spellStart"/>
      <w:r w:rsidRPr="008E3FD1">
        <w:rPr>
          <w:rStyle w:val="IntenseReference"/>
        </w:rPr>
        <w:t>VuMeter</w:t>
      </w:r>
      <w:proofErr w:type="spellEnd"/>
      <w:r>
        <w:t>.</w:t>
      </w:r>
    </w:p>
    <w:p w14:paraId="720998B1" w14:textId="1AD920D9" w:rsidR="0015296D" w:rsidRDefault="0015296D" w:rsidP="006B6640">
      <w:r>
        <w:t>This control receives the audio levels of the current playing sample</w:t>
      </w:r>
      <w:r w:rsidR="00A66478">
        <w:t xml:space="preserve"> in real-time,</w:t>
      </w:r>
      <w:r>
        <w:t xml:space="preserve"> and based on that it builds a bar with a height proportional to the audio level, with four portions </w:t>
      </w:r>
      <w:r w:rsidR="00A66478">
        <w:t xml:space="preserve">of different height, </w:t>
      </w:r>
      <w:r>
        <w:t>coloured with different colours, based on the level value.</w:t>
      </w:r>
    </w:p>
    <w:p w14:paraId="37614A69" w14:textId="75AD554D" w:rsidR="0015296D" w:rsidRDefault="0015296D" w:rsidP="006B6640">
      <w:r>
        <w:lastRenderedPageBreak/>
        <w:t xml:space="preserve">The entire construction of this bar is made in the </w:t>
      </w:r>
      <w:r w:rsidR="00A66478" w:rsidRPr="00A66478">
        <w:rPr>
          <w:rStyle w:val="Codechar"/>
        </w:rPr>
        <w:t>p</w:t>
      </w:r>
      <w:r w:rsidRPr="00A66478">
        <w:rPr>
          <w:rStyle w:val="Codechar"/>
        </w:rPr>
        <w:t>aint</w:t>
      </w:r>
      <w:r>
        <w:t xml:space="preserve"> function of the </w:t>
      </w:r>
      <w:proofErr w:type="spellStart"/>
      <w:r w:rsidRPr="00A66478">
        <w:rPr>
          <w:rStyle w:val="Codechar"/>
        </w:rPr>
        <w:t>VuMeter</w:t>
      </w:r>
      <w:proofErr w:type="spellEnd"/>
      <w:r>
        <w:t xml:space="preserve"> class.</w:t>
      </w:r>
    </w:p>
    <w:p w14:paraId="1F86B803" w14:textId="12ABAF1B" w:rsidR="0016530A" w:rsidRDefault="0016530A" w:rsidP="006B6640">
      <w:r>
        <w:t xml:space="preserve">One first major problem I encountered writing this component is due to the fact that the </w:t>
      </w:r>
      <w:r w:rsidR="00A66478">
        <w:t>u</w:t>
      </w:r>
      <w:r>
        <w:t xml:space="preserve">ser </w:t>
      </w:r>
      <w:r w:rsidR="00A66478">
        <w:t>i</w:t>
      </w:r>
      <w:r>
        <w:t xml:space="preserve">nterface lives in a different thread than the audio thread. It is therefore impossible to just read the level value of the current audio sample, in </w:t>
      </w:r>
      <w:proofErr w:type="spellStart"/>
      <w:proofErr w:type="gramStart"/>
      <w:r w:rsidRPr="00A66478">
        <w:rPr>
          <w:rStyle w:val="Codechar"/>
        </w:rPr>
        <w:t>MainComponent</w:t>
      </w:r>
      <w:proofErr w:type="spellEnd"/>
      <w:r w:rsidRPr="00A66478">
        <w:rPr>
          <w:rStyle w:val="Codechar"/>
        </w:rPr>
        <w:t>::</w:t>
      </w:r>
      <w:proofErr w:type="spellStart"/>
      <w:proofErr w:type="gramEnd"/>
      <w:r w:rsidRPr="00A66478">
        <w:rPr>
          <w:rStyle w:val="Codechar"/>
        </w:rPr>
        <w:t>getNextAudioBlock</w:t>
      </w:r>
      <w:proofErr w:type="spellEnd"/>
      <w:r>
        <w:t xml:space="preserve">, and invoke the </w:t>
      </w:r>
      <w:proofErr w:type="spellStart"/>
      <w:r w:rsidRPr="00A66478">
        <w:rPr>
          <w:rStyle w:val="Codechar"/>
        </w:rPr>
        <w:t>VuMeter</w:t>
      </w:r>
      <w:proofErr w:type="spellEnd"/>
      <w:r w:rsidRPr="00A66478">
        <w:rPr>
          <w:rStyle w:val="Codechar"/>
        </w:rPr>
        <w:t>::paint</w:t>
      </w:r>
      <w:r>
        <w:t xml:space="preserve"> right after.</w:t>
      </w:r>
      <w:r>
        <w:br/>
        <w:t>I made a first attempt to solve the issue using</w:t>
      </w:r>
      <w:r w:rsidR="000E272C">
        <w:t xml:space="preserve"> the </w:t>
      </w:r>
      <w:proofErr w:type="spellStart"/>
      <w:r w:rsidR="000E272C" w:rsidRPr="00A66478">
        <w:rPr>
          <w:rStyle w:val="Codechar"/>
        </w:rPr>
        <w:t>MessageManagerLock</w:t>
      </w:r>
      <w:proofErr w:type="spellEnd"/>
      <w:r w:rsidR="000E272C">
        <w:t xml:space="preserve"> class provided by </w:t>
      </w:r>
      <w:proofErr w:type="spellStart"/>
      <w:r w:rsidR="000E272C" w:rsidRPr="00A66478">
        <w:rPr>
          <w:rStyle w:val="Strong"/>
        </w:rPr>
        <w:t>Juce</w:t>
      </w:r>
      <w:proofErr w:type="spellEnd"/>
      <w:r w:rsidR="000E272C">
        <w:t xml:space="preserve">. This did actually allow to invoke the </w:t>
      </w:r>
      <w:r w:rsidR="000E272C" w:rsidRPr="00A66478">
        <w:rPr>
          <w:rStyle w:val="Codechar"/>
        </w:rPr>
        <w:t>paint</w:t>
      </w:r>
      <w:r w:rsidR="000E272C">
        <w:t xml:space="preserve"> method from within the </w:t>
      </w:r>
      <w:proofErr w:type="spellStart"/>
      <w:r w:rsidR="000E272C" w:rsidRPr="00A66478">
        <w:rPr>
          <w:rStyle w:val="Codechar"/>
        </w:rPr>
        <w:t>getNextAudioBlock</w:t>
      </w:r>
      <w:proofErr w:type="spellEnd"/>
      <w:r w:rsidR="000E272C">
        <w:t xml:space="preserve">, and have the component updated in real time, but this </w:t>
      </w:r>
      <w:r w:rsidR="00A66478">
        <w:t xml:space="preserve">also </w:t>
      </w:r>
      <w:r w:rsidR="000E272C">
        <w:t>introduced glitches in the audio, due to the audio thread being blocked for the time needed to update the user interface.</w:t>
      </w:r>
      <w:r w:rsidR="000E272C">
        <w:br/>
        <w:t xml:space="preserve">I tried then a different approach, based on the </w:t>
      </w:r>
      <w:r w:rsidR="000E272C" w:rsidRPr="00A66478">
        <w:rPr>
          <w:rStyle w:val="Codechar"/>
        </w:rPr>
        <w:t>Atomic</w:t>
      </w:r>
      <w:r w:rsidR="000E272C">
        <w:t xml:space="preserve"> class and a </w:t>
      </w:r>
      <w:r w:rsidR="000E272C" w:rsidRPr="00A66478">
        <w:rPr>
          <w:rStyle w:val="Codechar"/>
        </w:rPr>
        <w:t>Timer</w:t>
      </w:r>
      <w:r w:rsidR="000E272C">
        <w:t xml:space="preserve">. The </w:t>
      </w:r>
      <w:r w:rsidR="000E272C" w:rsidRPr="00F671EB">
        <w:rPr>
          <w:rStyle w:val="Codechar"/>
        </w:rPr>
        <w:t>Atomic</w:t>
      </w:r>
      <w:r w:rsidR="000E272C">
        <w:t xml:space="preserve"> class managed the thread-safe access to the variable I needed to share from the two concurrent threads, while the timer, which ran in the UI thread, triggered the call of the paint method.</w:t>
      </w:r>
      <w:r w:rsidR="000E272C">
        <w:br/>
        <w:t>This solved the problem in a satisfactory way, having the UI updated in real time, without introducing issues in the audio.</w:t>
      </w:r>
    </w:p>
    <w:p w14:paraId="016E21DC" w14:textId="74F2B58A" w:rsidR="000E272C" w:rsidRDefault="000E272C" w:rsidP="006B6640">
      <w:r>
        <w:t xml:space="preserve">This is the declaration of the </w:t>
      </w:r>
      <w:r w:rsidRPr="00D50AA9">
        <w:rPr>
          <w:rStyle w:val="Codechar"/>
        </w:rPr>
        <w:t>Atomic</w:t>
      </w:r>
      <w:r>
        <w:t xml:space="preserve"> variables, containing the audio levels per channel, in </w:t>
      </w:r>
      <w:proofErr w:type="spellStart"/>
      <w:r w:rsidRPr="00F671EB">
        <w:rPr>
          <w:rStyle w:val="SubtleReference"/>
        </w:rPr>
        <w:t>MainComponent.h</w:t>
      </w:r>
      <w:proofErr w:type="spellEnd"/>
      <w:r>
        <w:t>:</w:t>
      </w:r>
    </w:p>
    <w:p w14:paraId="273C58A0" w14:textId="6C97AAA1" w:rsidR="000E272C" w:rsidRPr="00D50AA9" w:rsidRDefault="000E272C" w:rsidP="00D50AA9">
      <w:pPr>
        <w:pStyle w:val="Codepar"/>
        <w:rPr>
          <w:rStyle w:val="Codechar"/>
          <w:color w:val="9A085B"/>
        </w:rPr>
      </w:pPr>
      <w:r w:rsidRPr="00D50AA9">
        <w:rPr>
          <w:rStyle w:val="Codechar"/>
          <w:color w:val="9A085B"/>
        </w:rPr>
        <w:t xml:space="preserve">//Thread-safe wrapper for Level, used to send the current audio levels to the left </w:t>
      </w:r>
      <w:proofErr w:type="spellStart"/>
      <w:r w:rsidRPr="00D50AA9">
        <w:rPr>
          <w:rStyle w:val="Codechar"/>
          <w:color w:val="9A085B"/>
        </w:rPr>
        <w:t>VuMeter</w:t>
      </w:r>
      <w:proofErr w:type="spellEnd"/>
    </w:p>
    <w:p w14:paraId="5120CA2A" w14:textId="77777777" w:rsidR="000E272C" w:rsidRPr="00D50AA9" w:rsidRDefault="000E272C" w:rsidP="00D50AA9">
      <w:pPr>
        <w:pStyle w:val="Codepar"/>
        <w:rPr>
          <w:rStyle w:val="Codechar"/>
          <w:color w:val="9A085B"/>
        </w:rPr>
      </w:pPr>
      <w:r w:rsidRPr="00D50AA9">
        <w:rPr>
          <w:rStyle w:val="Codechar"/>
          <w:color w:val="9A085B"/>
        </w:rPr>
        <w:t xml:space="preserve">    Atomic&lt;Level&gt; </w:t>
      </w:r>
      <w:proofErr w:type="spellStart"/>
      <w:r w:rsidRPr="00D50AA9">
        <w:rPr>
          <w:rStyle w:val="Codechar"/>
          <w:color w:val="9A085B"/>
        </w:rPr>
        <w:t>leftLevel</w:t>
      </w:r>
      <w:proofErr w:type="spellEnd"/>
      <w:r w:rsidRPr="00D50AA9">
        <w:rPr>
          <w:rStyle w:val="Codechar"/>
          <w:color w:val="9A085B"/>
        </w:rPr>
        <w:t>;</w:t>
      </w:r>
    </w:p>
    <w:p w14:paraId="71F89781" w14:textId="283AC2E2" w:rsidR="000E272C" w:rsidRPr="00D50AA9" w:rsidRDefault="000E272C" w:rsidP="00D50AA9">
      <w:pPr>
        <w:pStyle w:val="Codepar"/>
        <w:rPr>
          <w:rStyle w:val="Codechar"/>
          <w:color w:val="9A085B"/>
        </w:rPr>
      </w:pPr>
      <w:r w:rsidRPr="00D50AA9">
        <w:rPr>
          <w:rStyle w:val="Codechar"/>
          <w:color w:val="9A085B"/>
        </w:rPr>
        <w:t xml:space="preserve">//Thread-safe wrapper for Level, used to send the current audio levels to the right </w:t>
      </w:r>
      <w:proofErr w:type="spellStart"/>
      <w:r w:rsidRPr="00D50AA9">
        <w:rPr>
          <w:rStyle w:val="Codechar"/>
          <w:color w:val="9A085B"/>
        </w:rPr>
        <w:t>VuMeter</w:t>
      </w:r>
      <w:proofErr w:type="spellEnd"/>
    </w:p>
    <w:p w14:paraId="03E3F318" w14:textId="1E2B6885" w:rsidR="000E272C" w:rsidRPr="00D50AA9" w:rsidRDefault="000E272C" w:rsidP="00D50AA9">
      <w:pPr>
        <w:pStyle w:val="Codepar"/>
        <w:rPr>
          <w:rStyle w:val="Codechar"/>
          <w:color w:val="9A085B"/>
        </w:rPr>
      </w:pPr>
      <w:r w:rsidRPr="00D50AA9">
        <w:rPr>
          <w:rStyle w:val="Codechar"/>
          <w:color w:val="9A085B"/>
        </w:rPr>
        <w:t xml:space="preserve">    Atomic&lt;Level&gt; </w:t>
      </w:r>
      <w:proofErr w:type="spellStart"/>
      <w:r w:rsidRPr="00D50AA9">
        <w:rPr>
          <w:rStyle w:val="Codechar"/>
          <w:color w:val="9A085B"/>
        </w:rPr>
        <w:t>rightLevel</w:t>
      </w:r>
      <w:proofErr w:type="spellEnd"/>
      <w:r w:rsidRPr="00D50AA9">
        <w:rPr>
          <w:rStyle w:val="Codechar"/>
          <w:color w:val="9A085B"/>
        </w:rPr>
        <w:t>;</w:t>
      </w:r>
    </w:p>
    <w:p w14:paraId="6F8D920A" w14:textId="77777777" w:rsidR="007C16CA" w:rsidRDefault="000E272C" w:rsidP="007C16CA">
      <w:r>
        <w:t xml:space="preserve">In </w:t>
      </w:r>
      <w:proofErr w:type="spellStart"/>
      <w:r w:rsidRPr="00F671EB">
        <w:rPr>
          <w:rStyle w:val="Codechar"/>
        </w:rPr>
        <w:t>getNextAudioBlock</w:t>
      </w:r>
      <w:proofErr w:type="spellEnd"/>
      <w:r>
        <w:t xml:space="preserve">, in </w:t>
      </w:r>
      <w:r w:rsidRPr="00F671EB">
        <w:rPr>
          <w:rStyle w:val="SubtleReference"/>
        </w:rPr>
        <w:t>MainComponent.cpp</w:t>
      </w:r>
      <w:r>
        <w:t>, the two variables are set:</w:t>
      </w:r>
    </w:p>
    <w:p w14:paraId="7ADB13BF" w14:textId="0D4A1ED5" w:rsidR="000E272C" w:rsidRPr="000E272C" w:rsidRDefault="000E272C" w:rsidP="007C16CA">
      <w:pPr>
        <w:pStyle w:val="Codepar"/>
      </w:pPr>
      <w:proofErr w:type="spellStart"/>
      <w:proofErr w:type="gramStart"/>
      <w:r w:rsidRPr="000E272C">
        <w:t>leftLevel.set</w:t>
      </w:r>
      <w:proofErr w:type="spellEnd"/>
      <w:r w:rsidRPr="000E272C">
        <w:t>(</w:t>
      </w:r>
      <w:proofErr w:type="gramEnd"/>
      <w:r w:rsidRPr="000E272C">
        <w:t xml:space="preserve">{ </w:t>
      </w:r>
      <w:proofErr w:type="spellStart"/>
      <w:r w:rsidRPr="000E272C">
        <w:t>leftRmsLevel</w:t>
      </w:r>
      <w:proofErr w:type="spellEnd"/>
      <w:r w:rsidRPr="000E272C">
        <w:t xml:space="preserve">, </w:t>
      </w:r>
      <w:proofErr w:type="spellStart"/>
      <w:r w:rsidRPr="000E272C">
        <w:t>leftMagnitude</w:t>
      </w:r>
      <w:proofErr w:type="spellEnd"/>
      <w:r w:rsidRPr="000E272C">
        <w:t xml:space="preserve"> });</w:t>
      </w:r>
    </w:p>
    <w:p w14:paraId="6EA89CBC" w14:textId="25288079" w:rsidR="000E272C" w:rsidRPr="000E272C" w:rsidRDefault="000E272C" w:rsidP="007C16CA">
      <w:pPr>
        <w:pStyle w:val="Codepar"/>
      </w:pPr>
      <w:proofErr w:type="spellStart"/>
      <w:proofErr w:type="gramStart"/>
      <w:r w:rsidRPr="000E272C">
        <w:t>rightLevel.set</w:t>
      </w:r>
      <w:proofErr w:type="spellEnd"/>
      <w:r w:rsidRPr="000E272C">
        <w:t>(</w:t>
      </w:r>
      <w:proofErr w:type="gramEnd"/>
      <w:r w:rsidRPr="000E272C">
        <w:t xml:space="preserve">{ </w:t>
      </w:r>
      <w:proofErr w:type="spellStart"/>
      <w:r w:rsidRPr="000E272C">
        <w:t>rightRmsLevel</w:t>
      </w:r>
      <w:proofErr w:type="spellEnd"/>
      <w:r w:rsidRPr="000E272C">
        <w:t xml:space="preserve">, </w:t>
      </w:r>
      <w:proofErr w:type="spellStart"/>
      <w:r w:rsidRPr="000E272C">
        <w:t>rightMagnitude</w:t>
      </w:r>
      <w:proofErr w:type="spellEnd"/>
      <w:r w:rsidRPr="000E272C">
        <w:t xml:space="preserve"> });</w:t>
      </w:r>
    </w:p>
    <w:p w14:paraId="03653595" w14:textId="0CEB139A" w:rsidR="000E272C" w:rsidRDefault="000E272C" w:rsidP="000E272C">
      <w:r>
        <w:t xml:space="preserve">In </w:t>
      </w:r>
      <w:r w:rsidRPr="00F671EB">
        <w:rPr>
          <w:rStyle w:val="SubtleReference"/>
        </w:rPr>
        <w:t>VuMeter.cpp</w:t>
      </w:r>
      <w:r>
        <w:t xml:space="preserve">, the </w:t>
      </w:r>
      <w:proofErr w:type="spellStart"/>
      <w:r w:rsidRPr="00F671EB">
        <w:rPr>
          <w:rStyle w:val="Codechar"/>
        </w:rPr>
        <w:t>timerCallback</w:t>
      </w:r>
      <w:proofErr w:type="spellEnd"/>
      <w:r>
        <w:t xml:space="preserve"> function, managing the timer’s events, calls the function that sets the levels:</w:t>
      </w:r>
    </w:p>
    <w:p w14:paraId="1078FD7D" w14:textId="77777777" w:rsidR="000E272C" w:rsidRPr="00CD2497" w:rsidRDefault="000E272C" w:rsidP="007C16CA">
      <w:pPr>
        <w:pStyle w:val="Codepar"/>
      </w:pPr>
      <w:r w:rsidRPr="00CD2497">
        <w:t xml:space="preserve">void </w:t>
      </w:r>
      <w:proofErr w:type="spellStart"/>
      <w:proofErr w:type="gramStart"/>
      <w:r w:rsidRPr="00CD2497">
        <w:t>VuMeter</w:t>
      </w:r>
      <w:proofErr w:type="spellEnd"/>
      <w:r w:rsidRPr="00CD2497">
        <w:t>::</w:t>
      </w:r>
      <w:proofErr w:type="spellStart"/>
      <w:proofErr w:type="gramEnd"/>
      <w:r w:rsidRPr="00CD2497">
        <w:t>timerCallback</w:t>
      </w:r>
      <w:proofErr w:type="spellEnd"/>
      <w:r w:rsidRPr="00CD2497">
        <w:t>()</w:t>
      </w:r>
    </w:p>
    <w:p w14:paraId="0CA160E2" w14:textId="77777777" w:rsidR="000E272C" w:rsidRPr="00CD2497" w:rsidRDefault="000E272C" w:rsidP="007C16CA">
      <w:pPr>
        <w:pStyle w:val="Codepar"/>
      </w:pPr>
      <w:r w:rsidRPr="00CD2497">
        <w:t>{</w:t>
      </w:r>
    </w:p>
    <w:p w14:paraId="260E789F" w14:textId="77777777" w:rsidR="000E272C" w:rsidRPr="00CD2497" w:rsidRDefault="000E272C" w:rsidP="007C16CA">
      <w:pPr>
        <w:pStyle w:val="Codepar"/>
      </w:pPr>
      <w:r w:rsidRPr="00CD2497">
        <w:t xml:space="preserve">    </w:t>
      </w:r>
      <w:proofErr w:type="spellStart"/>
      <w:r w:rsidRPr="00CD2497">
        <w:t>setLevel</w:t>
      </w:r>
      <w:proofErr w:type="spellEnd"/>
      <w:r w:rsidRPr="00CD2497">
        <w:t>(</w:t>
      </w:r>
      <w:proofErr w:type="spellStart"/>
      <w:proofErr w:type="gramStart"/>
      <w:r w:rsidRPr="00CD2497">
        <w:t>atomicLevel.get</w:t>
      </w:r>
      <w:proofErr w:type="spellEnd"/>
      <w:r w:rsidRPr="00CD2497">
        <w:t>(</w:t>
      </w:r>
      <w:proofErr w:type="gramEnd"/>
      <w:r w:rsidRPr="00CD2497">
        <w:t>));</w:t>
      </w:r>
    </w:p>
    <w:p w14:paraId="315BA50E" w14:textId="004CDFCE" w:rsidR="000E272C" w:rsidRPr="00CD2497" w:rsidRDefault="000E272C" w:rsidP="007C16CA">
      <w:pPr>
        <w:pStyle w:val="Codepar"/>
      </w:pPr>
      <w:r w:rsidRPr="00CD2497">
        <w:t>}</w:t>
      </w:r>
    </w:p>
    <w:p w14:paraId="5988F430" w14:textId="77777777" w:rsidR="000E272C" w:rsidRPr="00CD2497" w:rsidRDefault="000E272C" w:rsidP="007C16CA">
      <w:pPr>
        <w:pStyle w:val="Codepar"/>
      </w:pPr>
      <w:r w:rsidRPr="00CD2497">
        <w:t xml:space="preserve">void </w:t>
      </w:r>
      <w:proofErr w:type="spellStart"/>
      <w:proofErr w:type="gramStart"/>
      <w:r w:rsidRPr="00CD2497">
        <w:t>VuMeter</w:t>
      </w:r>
      <w:proofErr w:type="spellEnd"/>
      <w:r w:rsidRPr="00CD2497">
        <w:t>::</w:t>
      </w:r>
      <w:proofErr w:type="spellStart"/>
      <w:proofErr w:type="gramEnd"/>
      <w:r w:rsidRPr="00CD2497">
        <w:t>setLevel</w:t>
      </w:r>
      <w:proofErr w:type="spellEnd"/>
      <w:r w:rsidRPr="00CD2497">
        <w:t>(Level level)</w:t>
      </w:r>
    </w:p>
    <w:p w14:paraId="760CBD83" w14:textId="77777777" w:rsidR="000E272C" w:rsidRPr="00CD2497" w:rsidRDefault="000E272C" w:rsidP="007C16CA">
      <w:pPr>
        <w:pStyle w:val="Codepar"/>
      </w:pPr>
      <w:r w:rsidRPr="00CD2497">
        <w:t>{</w:t>
      </w:r>
    </w:p>
    <w:p w14:paraId="61CF2FE4" w14:textId="77777777" w:rsidR="000E272C" w:rsidRPr="00CD2497" w:rsidRDefault="000E272C" w:rsidP="007C16CA">
      <w:pPr>
        <w:pStyle w:val="Codepar"/>
      </w:pPr>
      <w:r w:rsidRPr="00CD2497">
        <w:t xml:space="preserve">    this-&gt;level = level;</w:t>
      </w:r>
    </w:p>
    <w:p w14:paraId="646D2DD8" w14:textId="77777777" w:rsidR="000E272C" w:rsidRPr="00CD2497" w:rsidRDefault="000E272C" w:rsidP="007C16CA">
      <w:pPr>
        <w:pStyle w:val="Codepar"/>
      </w:pPr>
      <w:r w:rsidRPr="00CD2497">
        <w:t xml:space="preserve">    this-&gt;</w:t>
      </w:r>
      <w:proofErr w:type="gramStart"/>
      <w:r w:rsidRPr="00CD2497">
        <w:t>repaint(</w:t>
      </w:r>
      <w:proofErr w:type="gramEnd"/>
      <w:r w:rsidRPr="00CD2497">
        <w:t>);</w:t>
      </w:r>
    </w:p>
    <w:p w14:paraId="2032868E" w14:textId="4B84A683" w:rsidR="000E272C" w:rsidRPr="00CD2497" w:rsidRDefault="000E272C" w:rsidP="007C16CA">
      <w:pPr>
        <w:pStyle w:val="Codepar"/>
      </w:pPr>
      <w:r w:rsidRPr="00CD2497">
        <w:t>}</w:t>
      </w:r>
    </w:p>
    <w:p w14:paraId="144B3757" w14:textId="3454DDDC" w:rsidR="006B6640" w:rsidRDefault="006B6640" w:rsidP="006B6640">
      <w:pPr>
        <w:pStyle w:val="Heading2"/>
      </w:pPr>
      <w:r>
        <w:t>R1B: Component enables the user to control the playback of a deck somehow</w:t>
      </w:r>
    </w:p>
    <w:p w14:paraId="6B3DB665" w14:textId="6FDD9099" w:rsidR="0015296D" w:rsidRDefault="0015296D" w:rsidP="0015296D">
      <w:proofErr w:type="spellStart"/>
      <w:r w:rsidRPr="008E3FD1">
        <w:rPr>
          <w:rStyle w:val="IntenseReference"/>
        </w:rPr>
        <w:t>WaveformDisplay</w:t>
      </w:r>
      <w:proofErr w:type="spellEnd"/>
      <w:r>
        <w:t xml:space="preserve"> </w:t>
      </w:r>
      <w:r w:rsidR="00E46CAE">
        <w:t>c</w:t>
      </w:r>
      <w:r>
        <w:t>omponent is now capable of controlling the playback position on the current track.</w:t>
      </w:r>
    </w:p>
    <w:p w14:paraId="398B1EF4" w14:textId="77777777" w:rsidR="0015296D" w:rsidRPr="0015296D" w:rsidRDefault="0015296D" w:rsidP="0015296D">
      <w:r>
        <w:t>The user can drag the vertical bar showing the current position around and control the playback position. This gives a more immediate feedback on where the new playback location is going to be.</w:t>
      </w:r>
    </w:p>
    <w:p w14:paraId="36D002EF" w14:textId="228EBD50" w:rsidR="006B6640" w:rsidRDefault="0015296D" w:rsidP="006B6640">
      <w:r>
        <w:lastRenderedPageBreak/>
        <w:t xml:space="preserve">The </w:t>
      </w:r>
      <w:proofErr w:type="spellStart"/>
      <w:r w:rsidRPr="008E3FD1">
        <w:rPr>
          <w:rStyle w:val="Codechar"/>
        </w:rPr>
        <w:t>WaveformDisplay</w:t>
      </w:r>
      <w:proofErr w:type="spellEnd"/>
      <w:r>
        <w:t xml:space="preserve"> class now controls the mouse events performed onto the component and use that information to move the position bar in the control and reset the position in the currently playing track accordingly.</w:t>
      </w:r>
    </w:p>
    <w:p w14:paraId="59016C32" w14:textId="099526F4" w:rsidR="000851CB" w:rsidRDefault="000851CB" w:rsidP="006B6640">
      <w:r>
        <w:t xml:space="preserve">The interaction of the user with the component is managed via the mouse event handlers provided by the Component class, in particular </w:t>
      </w:r>
      <w:proofErr w:type="spellStart"/>
      <w:r w:rsidRPr="008E3FD1">
        <w:rPr>
          <w:rStyle w:val="Codechar"/>
        </w:rPr>
        <w:t>mouseDrag</w:t>
      </w:r>
      <w:proofErr w:type="spellEnd"/>
      <w:r>
        <w:t xml:space="preserve">, </w:t>
      </w:r>
      <w:proofErr w:type="spellStart"/>
      <w:r w:rsidRPr="008E3FD1">
        <w:rPr>
          <w:rStyle w:val="Codechar"/>
        </w:rPr>
        <w:t>mouseDown</w:t>
      </w:r>
      <w:proofErr w:type="spellEnd"/>
      <w:r>
        <w:t xml:space="preserve">, </w:t>
      </w:r>
      <w:proofErr w:type="spellStart"/>
      <w:r w:rsidRPr="008E3FD1">
        <w:rPr>
          <w:rStyle w:val="Codechar"/>
        </w:rPr>
        <w:t>mouseUp</w:t>
      </w:r>
      <w:proofErr w:type="spellEnd"/>
      <w:r>
        <w:t>.</w:t>
      </w:r>
    </w:p>
    <w:p w14:paraId="3680F5F8" w14:textId="42FA9BEF" w:rsidR="00D30F25" w:rsidRDefault="008E3FD1" w:rsidP="008E3FD1">
      <w:pPr>
        <w:pStyle w:val="NoSpacing"/>
      </w:pPr>
      <w:proofErr w:type="spellStart"/>
      <w:r w:rsidRPr="008E3FD1">
        <w:rPr>
          <w:rStyle w:val="Codechar"/>
        </w:rPr>
        <w:t>m</w:t>
      </w:r>
      <w:r w:rsidR="00D30F25" w:rsidRPr="008E3FD1">
        <w:rPr>
          <w:rStyle w:val="Codechar"/>
        </w:rPr>
        <w:t>ouseDown</w:t>
      </w:r>
      <w:proofErr w:type="spellEnd"/>
      <w:r w:rsidR="00D30F25">
        <w:t xml:space="preserve"> and </w:t>
      </w:r>
      <w:proofErr w:type="spellStart"/>
      <w:r w:rsidR="00D30F25" w:rsidRPr="008E3FD1">
        <w:rPr>
          <w:rStyle w:val="Codechar"/>
        </w:rPr>
        <w:t>mouseDrag</w:t>
      </w:r>
      <w:proofErr w:type="spellEnd"/>
      <w:r w:rsidR="00D30F25">
        <w:t xml:space="preserve"> are very similar: the</w:t>
      </w:r>
      <w:r>
        <w:t>y</w:t>
      </w:r>
      <w:r w:rsidR="00D30F25">
        <w:t xml:space="preserve"> grab the mouse position and calculate the </w:t>
      </w:r>
      <w:proofErr w:type="spellStart"/>
      <w:r w:rsidR="00D30F25" w:rsidRPr="008E3FD1">
        <w:rPr>
          <w:rStyle w:val="Codechar"/>
        </w:rPr>
        <w:t>relativePosition</w:t>
      </w:r>
      <w:proofErr w:type="spellEnd"/>
      <w:r w:rsidR="00D30F25">
        <w:t xml:space="preserve"> respect to the total width of the component, then they send a message containing the new coordinates, through the </w:t>
      </w:r>
      <w:proofErr w:type="spellStart"/>
      <w:r w:rsidR="00D30F25" w:rsidRPr="008E3FD1">
        <w:rPr>
          <w:rStyle w:val="Codechar"/>
        </w:rPr>
        <w:t>positionChangedBroadcaster</w:t>
      </w:r>
      <w:proofErr w:type="spellEnd"/>
      <w:r w:rsidR="00D30F25">
        <w:t xml:space="preserve">. </w:t>
      </w:r>
    </w:p>
    <w:p w14:paraId="43DF6F80" w14:textId="41BD301E" w:rsidR="00D30F25" w:rsidRPr="007C16CA" w:rsidRDefault="00D30F25" w:rsidP="007C16CA">
      <w:pPr>
        <w:pStyle w:val="Codepar"/>
      </w:pPr>
      <w:r w:rsidRPr="007C16CA">
        <w:t>//Calculate the new relative position</w:t>
      </w:r>
    </w:p>
    <w:p w14:paraId="6DC556FE" w14:textId="11EBC25F" w:rsidR="00D30F25" w:rsidRPr="007C16CA" w:rsidRDefault="00D30F25" w:rsidP="007C16CA">
      <w:pPr>
        <w:pStyle w:val="Codepar"/>
      </w:pPr>
      <w:r w:rsidRPr="007C16CA">
        <w:t xml:space="preserve">double </w:t>
      </w:r>
      <w:proofErr w:type="spellStart"/>
      <w:r w:rsidRPr="007C16CA">
        <w:t>relativePosition</w:t>
      </w:r>
      <w:proofErr w:type="spellEnd"/>
      <w:r w:rsidRPr="007C16CA">
        <w:t xml:space="preserve"> = </w:t>
      </w:r>
      <w:proofErr w:type="spellStart"/>
      <w:proofErr w:type="gramStart"/>
      <w:r w:rsidRPr="007C16CA">
        <w:t>event.getPosition</w:t>
      </w:r>
      <w:proofErr w:type="spellEnd"/>
      <w:proofErr w:type="gramEnd"/>
      <w:r w:rsidRPr="007C16CA">
        <w:t>().</w:t>
      </w:r>
      <w:proofErr w:type="spellStart"/>
      <w:r w:rsidRPr="007C16CA">
        <w:t>getX</w:t>
      </w:r>
      <w:proofErr w:type="spellEnd"/>
      <w:r w:rsidRPr="007C16CA">
        <w:t xml:space="preserve">() / </w:t>
      </w:r>
      <w:proofErr w:type="spellStart"/>
      <w:r w:rsidRPr="007C16CA">
        <w:t>static_cast</w:t>
      </w:r>
      <w:proofErr w:type="spellEnd"/>
      <w:r w:rsidRPr="007C16CA">
        <w:t>&lt;double&gt;(</w:t>
      </w:r>
      <w:proofErr w:type="spellStart"/>
      <w:r w:rsidRPr="007C16CA">
        <w:t>getWidth</w:t>
      </w:r>
      <w:proofErr w:type="spellEnd"/>
      <w:r w:rsidRPr="007C16CA">
        <w:t>());</w:t>
      </w:r>
    </w:p>
    <w:p w14:paraId="46A731C7" w14:textId="1C8C7754" w:rsidR="00D30F25" w:rsidRPr="007C16CA" w:rsidRDefault="00D30F25" w:rsidP="007C16CA">
      <w:pPr>
        <w:pStyle w:val="Codepar"/>
      </w:pPr>
      <w:r w:rsidRPr="007C16CA">
        <w:t>//Control overflows and underflows</w:t>
      </w:r>
    </w:p>
    <w:p w14:paraId="172D8187" w14:textId="53CA8990" w:rsidR="00D30F25" w:rsidRPr="007C16CA" w:rsidRDefault="00D30F25" w:rsidP="007C16CA">
      <w:pPr>
        <w:pStyle w:val="Codepar"/>
      </w:pPr>
      <w:r w:rsidRPr="007C16CA">
        <w:t>if (</w:t>
      </w:r>
      <w:proofErr w:type="spellStart"/>
      <w:r w:rsidRPr="007C16CA">
        <w:t>relativePosition</w:t>
      </w:r>
      <w:proofErr w:type="spellEnd"/>
      <w:r w:rsidRPr="007C16CA">
        <w:t xml:space="preserve"> &lt; 0)</w:t>
      </w:r>
    </w:p>
    <w:p w14:paraId="47CED08A" w14:textId="1C0C2E0F" w:rsidR="00D30F25" w:rsidRPr="007C16CA" w:rsidRDefault="00D30F25" w:rsidP="007C16CA">
      <w:pPr>
        <w:pStyle w:val="Codepar"/>
        <w:ind w:firstLine="436"/>
      </w:pPr>
      <w:proofErr w:type="spellStart"/>
      <w:r w:rsidRPr="007C16CA">
        <w:t>relativePosition</w:t>
      </w:r>
      <w:proofErr w:type="spellEnd"/>
      <w:r w:rsidRPr="007C16CA">
        <w:t xml:space="preserve"> = 0;</w:t>
      </w:r>
    </w:p>
    <w:p w14:paraId="64231652" w14:textId="1A4FB9A3" w:rsidR="00D30F25" w:rsidRPr="007C16CA" w:rsidRDefault="00D30F25" w:rsidP="007C16CA">
      <w:pPr>
        <w:pStyle w:val="Codepar"/>
      </w:pPr>
      <w:r w:rsidRPr="007C16CA">
        <w:t>if (</w:t>
      </w:r>
      <w:proofErr w:type="spellStart"/>
      <w:r w:rsidRPr="007C16CA">
        <w:t>relativePosition</w:t>
      </w:r>
      <w:proofErr w:type="spellEnd"/>
      <w:r w:rsidRPr="007C16CA">
        <w:t xml:space="preserve"> &gt; 1)</w:t>
      </w:r>
    </w:p>
    <w:p w14:paraId="311C3FFA" w14:textId="7F9160ED" w:rsidR="00D30F25" w:rsidRPr="007C16CA" w:rsidRDefault="00D30F25" w:rsidP="007C16CA">
      <w:pPr>
        <w:pStyle w:val="Codepar"/>
        <w:ind w:firstLine="436"/>
      </w:pPr>
      <w:proofErr w:type="spellStart"/>
      <w:r w:rsidRPr="007C16CA">
        <w:t>relativePosition</w:t>
      </w:r>
      <w:proofErr w:type="spellEnd"/>
      <w:r w:rsidRPr="007C16CA">
        <w:t xml:space="preserve"> = 1;</w:t>
      </w:r>
    </w:p>
    <w:p w14:paraId="342B73C8" w14:textId="2384C373" w:rsidR="00D30F25" w:rsidRPr="007C16CA" w:rsidRDefault="00D30F25" w:rsidP="007C16CA">
      <w:pPr>
        <w:pStyle w:val="Codepar"/>
      </w:pPr>
      <w:r w:rsidRPr="007C16CA">
        <w:t>positionChangedBroadcaster.sendActionMessage(static_cast&lt;String&gt;(relativePosition));</w:t>
      </w:r>
    </w:p>
    <w:p w14:paraId="374AE38D" w14:textId="77777777" w:rsidR="00CD2497" w:rsidRPr="00CD2497" w:rsidRDefault="00CD2497" w:rsidP="00CD2497">
      <w:pPr>
        <w:pStyle w:val="NoSpacing"/>
        <w:rPr>
          <w:rFonts w:ascii="Courier New" w:hAnsi="Courier New" w:cs="Courier New"/>
        </w:rPr>
      </w:pPr>
    </w:p>
    <w:p w14:paraId="3A0411BE" w14:textId="631E6C6B" w:rsidR="000851CB" w:rsidRDefault="00D30F25" w:rsidP="006B6640">
      <w:r>
        <w:t xml:space="preserve">The only difference between the two methods is that </w:t>
      </w:r>
      <w:proofErr w:type="spellStart"/>
      <w:r w:rsidRPr="008E3FD1">
        <w:rPr>
          <w:rStyle w:val="Codechar"/>
        </w:rPr>
        <w:t>mouseDown</w:t>
      </w:r>
      <w:proofErr w:type="spellEnd"/>
      <w:r>
        <w:t xml:space="preserve"> changes the cursor type to </w:t>
      </w:r>
      <w:proofErr w:type="spellStart"/>
      <w:r w:rsidRPr="008E3FD1">
        <w:rPr>
          <w:rStyle w:val="Codechar"/>
        </w:rPr>
        <w:t>DraggingHandCursor</w:t>
      </w:r>
      <w:proofErr w:type="spellEnd"/>
      <w:r>
        <w:t>.</w:t>
      </w:r>
    </w:p>
    <w:p w14:paraId="71ECA338" w14:textId="07406594" w:rsidR="00D30F25" w:rsidRPr="00D30F25" w:rsidRDefault="00D30F25" w:rsidP="007C16CA">
      <w:pPr>
        <w:pStyle w:val="Codepar"/>
      </w:pPr>
      <w:r w:rsidRPr="00D30F25">
        <w:t xml:space="preserve">//Set the mouse cursor to </w:t>
      </w:r>
      <w:proofErr w:type="spellStart"/>
      <w:r w:rsidRPr="00D30F25">
        <w:t>draggingHand</w:t>
      </w:r>
      <w:proofErr w:type="spellEnd"/>
    </w:p>
    <w:p w14:paraId="0BF49585" w14:textId="4C858D72" w:rsidR="00D30F25" w:rsidRPr="00D30F25" w:rsidRDefault="00D30F25" w:rsidP="007C16CA">
      <w:pPr>
        <w:pStyle w:val="Codepar"/>
      </w:pPr>
      <w:proofErr w:type="spellStart"/>
      <w:proofErr w:type="gramStart"/>
      <w:r w:rsidRPr="00D30F25">
        <w:t>setMouseCursor</w:t>
      </w:r>
      <w:proofErr w:type="spellEnd"/>
      <w:r w:rsidRPr="00D30F25">
        <w:t>(</w:t>
      </w:r>
      <w:proofErr w:type="spellStart"/>
      <w:proofErr w:type="gramEnd"/>
      <w:r w:rsidRPr="00D30F25">
        <w:t>MouseCursor</w:t>
      </w:r>
      <w:proofErr w:type="spellEnd"/>
      <w:r w:rsidRPr="00D30F25">
        <w:t>::</w:t>
      </w:r>
      <w:proofErr w:type="spellStart"/>
      <w:r w:rsidRPr="00D30F25">
        <w:t>DraggingHandCursor</w:t>
      </w:r>
      <w:proofErr w:type="spellEnd"/>
      <w:r w:rsidRPr="00D30F25">
        <w:t>);</w:t>
      </w:r>
    </w:p>
    <w:p w14:paraId="04848717" w14:textId="5868A89C" w:rsidR="00D30F25" w:rsidRDefault="008E3FD1" w:rsidP="006B6640">
      <w:proofErr w:type="spellStart"/>
      <w:r>
        <w:rPr>
          <w:rStyle w:val="Codechar"/>
        </w:rPr>
        <w:t>m</w:t>
      </w:r>
      <w:r w:rsidR="00D30F25" w:rsidRPr="008E3FD1">
        <w:rPr>
          <w:rStyle w:val="Codechar"/>
        </w:rPr>
        <w:t>ouseUp</w:t>
      </w:r>
      <w:r w:rsidRPr="008E3FD1">
        <w:t>’s</w:t>
      </w:r>
      <w:proofErr w:type="spellEnd"/>
      <w:r w:rsidR="00D30F25">
        <w:t xml:space="preserve"> only duty is to reset the mouse cursor to default when the repositioning is terminated.</w:t>
      </w:r>
    </w:p>
    <w:p w14:paraId="1534ED9B" w14:textId="3A902E79" w:rsidR="00D30F25" w:rsidRPr="007C16CA" w:rsidRDefault="00D30F25" w:rsidP="007C16CA">
      <w:pPr>
        <w:pStyle w:val="Codepar"/>
        <w:rPr>
          <w:rStyle w:val="Codechar"/>
        </w:rPr>
      </w:pPr>
      <w:r w:rsidRPr="007C16CA">
        <w:rPr>
          <w:rStyle w:val="Codechar"/>
        </w:rPr>
        <w:t>//Reset the cursor to Normal</w:t>
      </w:r>
    </w:p>
    <w:p w14:paraId="57A180EC" w14:textId="4853AC8D" w:rsidR="00D30F25" w:rsidRPr="007C16CA" w:rsidRDefault="00D30F25" w:rsidP="007C16CA">
      <w:pPr>
        <w:pStyle w:val="Codepar"/>
        <w:rPr>
          <w:rStyle w:val="Codechar"/>
        </w:rPr>
      </w:pPr>
      <w:proofErr w:type="spellStart"/>
      <w:proofErr w:type="gramStart"/>
      <w:r w:rsidRPr="007C16CA">
        <w:rPr>
          <w:rStyle w:val="Codechar"/>
        </w:rPr>
        <w:t>setMouseCursor</w:t>
      </w:r>
      <w:proofErr w:type="spellEnd"/>
      <w:r w:rsidRPr="007C16CA">
        <w:rPr>
          <w:rStyle w:val="Codechar"/>
        </w:rPr>
        <w:t>(</w:t>
      </w:r>
      <w:proofErr w:type="spellStart"/>
      <w:proofErr w:type="gramEnd"/>
      <w:r w:rsidRPr="007C16CA">
        <w:rPr>
          <w:rStyle w:val="Codechar"/>
        </w:rPr>
        <w:t>MouseCursor</w:t>
      </w:r>
      <w:proofErr w:type="spellEnd"/>
      <w:r w:rsidRPr="007C16CA">
        <w:rPr>
          <w:rStyle w:val="Codechar"/>
        </w:rPr>
        <w:t>::</w:t>
      </w:r>
      <w:proofErr w:type="spellStart"/>
      <w:r w:rsidRPr="007C16CA">
        <w:rPr>
          <w:rStyle w:val="Codechar"/>
        </w:rPr>
        <w:t>NormalCursor</w:t>
      </w:r>
      <w:proofErr w:type="spellEnd"/>
      <w:r w:rsidRPr="007C16CA">
        <w:rPr>
          <w:rStyle w:val="Codechar"/>
        </w:rPr>
        <w:t>);</w:t>
      </w:r>
    </w:p>
    <w:p w14:paraId="160A9980" w14:textId="4D361719" w:rsidR="00D30F25" w:rsidRDefault="00735EAE" w:rsidP="00D30F25">
      <w:r>
        <w:t xml:space="preserve">The message sent by the </w:t>
      </w:r>
      <w:r w:rsidR="0059679D" w:rsidRPr="0059679D">
        <w:rPr>
          <w:rStyle w:val="IntenseReference"/>
        </w:rPr>
        <w:t>B</w:t>
      </w:r>
      <w:r w:rsidRPr="0059679D">
        <w:rPr>
          <w:rStyle w:val="IntenseReference"/>
        </w:rPr>
        <w:t>roadcaster</w:t>
      </w:r>
      <w:r>
        <w:t xml:space="preserve"> it then caught by the </w:t>
      </w:r>
      <w:proofErr w:type="spellStart"/>
      <w:r w:rsidRPr="008E3FD1">
        <w:rPr>
          <w:rStyle w:val="Codechar"/>
        </w:rPr>
        <w:t>PlayerAggregateComponent</w:t>
      </w:r>
      <w:r>
        <w:t>’s</w:t>
      </w:r>
      <w:proofErr w:type="spellEnd"/>
      <w:r>
        <w:t xml:space="preserve"> listener </w:t>
      </w:r>
      <w:proofErr w:type="spellStart"/>
      <w:r w:rsidRPr="008E3FD1">
        <w:rPr>
          <w:rStyle w:val="Codechar"/>
        </w:rPr>
        <w:t>positionChangedListener</w:t>
      </w:r>
      <w:proofErr w:type="spellEnd"/>
      <w:r>
        <w:t xml:space="preserve">, which invokes the </w:t>
      </w:r>
      <w:proofErr w:type="spellStart"/>
      <w:r w:rsidRPr="008E3FD1">
        <w:rPr>
          <w:rStyle w:val="Codechar"/>
        </w:rPr>
        <w:t>positionChangedCallback</w:t>
      </w:r>
      <w:proofErr w:type="spellEnd"/>
      <w:r>
        <w:t xml:space="preserve"> function, which resets the position on the player</w:t>
      </w:r>
    </w:p>
    <w:p w14:paraId="4AD9B777" w14:textId="77777777" w:rsidR="00735EAE" w:rsidRPr="00CD2497" w:rsidRDefault="00735EAE" w:rsidP="007C16CA">
      <w:pPr>
        <w:pStyle w:val="Codepar"/>
      </w:pPr>
      <w:r w:rsidRPr="00CD2497">
        <w:t xml:space="preserve">void </w:t>
      </w:r>
      <w:proofErr w:type="spellStart"/>
      <w:proofErr w:type="gramStart"/>
      <w:r w:rsidRPr="00CD2497">
        <w:t>PlayerAggregateComponent</w:t>
      </w:r>
      <w:proofErr w:type="spellEnd"/>
      <w:r w:rsidRPr="00CD2497">
        <w:t>::</w:t>
      </w:r>
      <w:proofErr w:type="spellStart"/>
      <w:proofErr w:type="gramEnd"/>
      <w:r w:rsidRPr="00CD2497">
        <w:t>positionChangedCallback</w:t>
      </w:r>
      <w:proofErr w:type="spellEnd"/>
      <w:r w:rsidRPr="00CD2497">
        <w:t>(</w:t>
      </w:r>
      <w:proofErr w:type="spellStart"/>
      <w:r w:rsidRPr="00CD2497">
        <w:t>const</w:t>
      </w:r>
      <w:proofErr w:type="spellEnd"/>
      <w:r w:rsidRPr="00CD2497">
        <w:t xml:space="preserve"> String&amp; message)</w:t>
      </w:r>
    </w:p>
    <w:p w14:paraId="1D602AF9" w14:textId="77777777" w:rsidR="00735EAE" w:rsidRPr="00CD2497" w:rsidRDefault="00735EAE" w:rsidP="007C16CA">
      <w:pPr>
        <w:pStyle w:val="Codepar"/>
      </w:pPr>
      <w:r w:rsidRPr="00CD2497">
        <w:t>{</w:t>
      </w:r>
    </w:p>
    <w:p w14:paraId="0D5D44AA" w14:textId="77777777" w:rsidR="00735EAE" w:rsidRPr="00CD2497" w:rsidRDefault="00735EAE" w:rsidP="007C16CA">
      <w:pPr>
        <w:pStyle w:val="Codepar"/>
      </w:pPr>
      <w:r w:rsidRPr="00CD2497">
        <w:t xml:space="preserve">    this-&gt;</w:t>
      </w:r>
      <w:proofErr w:type="spellStart"/>
      <w:r w:rsidRPr="00CD2497">
        <w:t>audioPlayer.setPositionRelative</w:t>
      </w:r>
      <w:proofErr w:type="spellEnd"/>
      <w:r w:rsidRPr="00CD2497">
        <w:t>(</w:t>
      </w:r>
      <w:proofErr w:type="spellStart"/>
      <w:proofErr w:type="gramStart"/>
      <w:r w:rsidRPr="00CD2497">
        <w:t>message.getDoubleValue</w:t>
      </w:r>
      <w:proofErr w:type="spellEnd"/>
      <w:proofErr w:type="gramEnd"/>
      <w:r w:rsidRPr="00CD2497">
        <w:t>());</w:t>
      </w:r>
    </w:p>
    <w:p w14:paraId="071F4ED5" w14:textId="4E1FD5B2" w:rsidR="00735EAE" w:rsidRPr="00CD2497" w:rsidRDefault="00735EAE" w:rsidP="007C16CA">
      <w:pPr>
        <w:pStyle w:val="Codepar"/>
      </w:pPr>
      <w:r w:rsidRPr="00CD2497">
        <w:t>}</w:t>
      </w:r>
    </w:p>
    <w:p w14:paraId="37590F53" w14:textId="1B561AFF" w:rsidR="006B6640" w:rsidRDefault="006B6640" w:rsidP="006B6640">
      <w:pPr>
        <w:pStyle w:val="Heading1"/>
      </w:pPr>
      <w:r>
        <w:t>R2: Implementation of a music library component which allows the user to manage their music library</w:t>
      </w:r>
    </w:p>
    <w:p w14:paraId="5156596A" w14:textId="49DD3B9D" w:rsidR="006B6640" w:rsidRDefault="00735EAE" w:rsidP="006B6640">
      <w:r>
        <w:t>The Playlist sub-system of my application is an e</w:t>
      </w:r>
      <w:r w:rsidR="0015296D">
        <w:t xml:space="preserve">volution of the </w:t>
      </w:r>
      <w:r w:rsidR="0015296D" w:rsidRPr="00D50AA9">
        <w:rPr>
          <w:rStyle w:val="IntenseReference"/>
        </w:rPr>
        <w:t>Playlist</w:t>
      </w:r>
      <w:r w:rsidR="0015296D">
        <w:t xml:space="preserve"> Component</w:t>
      </w:r>
      <w:r>
        <w:t xml:space="preserve"> developed during the course</w:t>
      </w:r>
      <w:r w:rsidR="0015296D">
        <w:t>.</w:t>
      </w:r>
    </w:p>
    <w:p w14:paraId="3636E45C" w14:textId="017AF19F" w:rsidR="0015296D" w:rsidRDefault="0015296D" w:rsidP="006B6640">
      <w:r>
        <w:t xml:space="preserve">Main </w:t>
      </w:r>
      <w:proofErr w:type="spellStart"/>
      <w:r w:rsidRPr="008E3FD1">
        <w:rPr>
          <w:rStyle w:val="Codechar"/>
        </w:rPr>
        <w:t>PlaylistAggregateComponent</w:t>
      </w:r>
      <w:proofErr w:type="spellEnd"/>
      <w:r>
        <w:t xml:space="preserve"> as a container component, coordinating the two parts forming the user widget, </w:t>
      </w:r>
      <w:proofErr w:type="spellStart"/>
      <w:r w:rsidRPr="008E3FD1">
        <w:rPr>
          <w:rStyle w:val="Codechar"/>
        </w:rPr>
        <w:t>PlaylistGrid</w:t>
      </w:r>
      <w:proofErr w:type="spellEnd"/>
      <w:r>
        <w:t xml:space="preserve"> and </w:t>
      </w:r>
      <w:proofErr w:type="spellStart"/>
      <w:r w:rsidRPr="008E3FD1">
        <w:rPr>
          <w:rStyle w:val="Codechar"/>
        </w:rPr>
        <w:t>PlaylistToolbar</w:t>
      </w:r>
      <w:proofErr w:type="spellEnd"/>
      <w:r>
        <w:t>.</w:t>
      </w:r>
      <w:r w:rsidR="00735EAE">
        <w:t xml:space="preserve"> It acts as a </w:t>
      </w:r>
      <w:r w:rsidR="00735EAE" w:rsidRPr="0059679D">
        <w:rPr>
          <w:rStyle w:val="IntenseReference"/>
        </w:rPr>
        <w:t>Mediator</w:t>
      </w:r>
      <w:r w:rsidR="00735EAE" w:rsidRPr="008E3FD1">
        <w:rPr>
          <w:rStyle w:val="IntenseEmphasis"/>
        </w:rPr>
        <w:t xml:space="preserve"> (</w:t>
      </w:r>
      <w:proofErr w:type="spellStart"/>
      <w:r w:rsidR="00735EAE" w:rsidRPr="008E3FD1">
        <w:rPr>
          <w:rStyle w:val="IntenseEmphasis"/>
        </w:rPr>
        <w:t>GoF</w:t>
      </w:r>
      <w:proofErr w:type="spellEnd"/>
      <w:r w:rsidR="00735EAE" w:rsidRPr="008E3FD1">
        <w:rPr>
          <w:rStyle w:val="IntenseEmphasis"/>
        </w:rPr>
        <w:t xml:space="preserve"> – </w:t>
      </w:r>
      <w:r w:rsidR="00735EAE" w:rsidRPr="008E3FD1">
        <w:rPr>
          <w:rStyle w:val="IntenseEmphasis"/>
        </w:rPr>
        <w:lastRenderedPageBreak/>
        <w:t>Design Patterns)</w:t>
      </w:r>
      <w:r w:rsidR="00735EAE">
        <w:t xml:space="preserve">, coordinating the exchange of information among the </w:t>
      </w:r>
      <w:proofErr w:type="spellStart"/>
      <w:r w:rsidR="00735EAE" w:rsidRPr="008E3FD1">
        <w:rPr>
          <w:rStyle w:val="IntenseEmphasis"/>
        </w:rPr>
        <w:t>collegues</w:t>
      </w:r>
      <w:proofErr w:type="spellEnd"/>
      <w:r w:rsidR="00735EAE">
        <w:t xml:space="preserve">, which in this case are </w:t>
      </w:r>
      <w:proofErr w:type="spellStart"/>
      <w:r w:rsidR="00735EAE" w:rsidRPr="008E3FD1">
        <w:rPr>
          <w:rStyle w:val="Codechar"/>
        </w:rPr>
        <w:t>PlaylistGrid</w:t>
      </w:r>
      <w:proofErr w:type="spellEnd"/>
      <w:r w:rsidR="00735EAE">
        <w:t xml:space="preserve"> and </w:t>
      </w:r>
      <w:proofErr w:type="spellStart"/>
      <w:r w:rsidR="00735EAE" w:rsidRPr="008E3FD1">
        <w:rPr>
          <w:rStyle w:val="Codechar"/>
        </w:rPr>
        <w:t>PlaylistToolbar</w:t>
      </w:r>
      <w:proofErr w:type="spellEnd"/>
      <w:r w:rsidR="00735EAE">
        <w:t>.</w:t>
      </w:r>
    </w:p>
    <w:p w14:paraId="1EC2AE80" w14:textId="5E3ADBA1" w:rsidR="0015296D" w:rsidRDefault="0015296D" w:rsidP="006B6640">
      <w:r>
        <w:t xml:space="preserve">The </w:t>
      </w:r>
      <w:proofErr w:type="spellStart"/>
      <w:r w:rsidRPr="0059679D">
        <w:rPr>
          <w:rStyle w:val="IntenseReference"/>
        </w:rPr>
        <w:t>PlaylistToolbar</w:t>
      </w:r>
      <w:proofErr w:type="spellEnd"/>
      <w:r>
        <w:t xml:space="preserve"> is a component that shows a toolbar</w:t>
      </w:r>
      <w:r w:rsidR="00557D42">
        <w:t xml:space="preserve"> with buttons that, when clicked, generate events caught by the </w:t>
      </w:r>
      <w:proofErr w:type="spellStart"/>
      <w:r w:rsidR="00557D42" w:rsidRPr="008E3FD1">
        <w:rPr>
          <w:rStyle w:val="Codechar"/>
        </w:rPr>
        <w:t>PlaylistAggregateComponent</w:t>
      </w:r>
      <w:proofErr w:type="spellEnd"/>
      <w:r w:rsidR="00557D42">
        <w:t xml:space="preserve">. This then re-route the events to the </w:t>
      </w:r>
      <w:proofErr w:type="spellStart"/>
      <w:r w:rsidR="00557D42" w:rsidRPr="0059679D">
        <w:rPr>
          <w:rStyle w:val="IntenseReference"/>
        </w:rPr>
        <w:t>PlaylistGrid</w:t>
      </w:r>
      <w:proofErr w:type="spellEnd"/>
      <w:r w:rsidR="00557D42">
        <w:t xml:space="preserve"> component where these events are dealt with.</w:t>
      </w:r>
    </w:p>
    <w:p w14:paraId="13088D74" w14:textId="545734D5" w:rsidR="00735EAE" w:rsidRDefault="00735EAE" w:rsidP="006B6640">
      <w:r>
        <w:t xml:space="preserve">The </w:t>
      </w:r>
      <w:proofErr w:type="spellStart"/>
      <w:r w:rsidRPr="008E3FD1">
        <w:rPr>
          <w:rStyle w:val="Codechar"/>
        </w:rPr>
        <w:t>PlaylistToolbar</w:t>
      </w:r>
      <w:proofErr w:type="spellEnd"/>
      <w:r>
        <w:t xml:space="preserve"> receives the click events on the toolbar buttons and sends the proper messages, </w:t>
      </w:r>
      <w:proofErr w:type="spellStart"/>
      <w:r w:rsidRPr="008E3FD1">
        <w:rPr>
          <w:rStyle w:val="Codechar"/>
        </w:rPr>
        <w:t>addFile</w:t>
      </w:r>
      <w:proofErr w:type="spellEnd"/>
      <w:r>
        <w:t xml:space="preserve">, </w:t>
      </w:r>
      <w:proofErr w:type="spellStart"/>
      <w:r w:rsidRPr="008E3FD1">
        <w:rPr>
          <w:rStyle w:val="Codechar"/>
        </w:rPr>
        <w:t>loadPlaylist</w:t>
      </w:r>
      <w:proofErr w:type="spellEnd"/>
      <w:r>
        <w:t xml:space="preserve">, etc, via </w:t>
      </w:r>
      <w:r w:rsidRPr="0059679D">
        <w:rPr>
          <w:rStyle w:val="IntenseReference"/>
        </w:rPr>
        <w:t>Broadcasters</w:t>
      </w:r>
      <w:r>
        <w:t>.</w:t>
      </w:r>
    </w:p>
    <w:p w14:paraId="3092A9AB" w14:textId="746DE260" w:rsidR="00735EAE" w:rsidRDefault="00CD2497" w:rsidP="006B6640">
      <w:r>
        <w:t xml:space="preserve">For the declarations of the </w:t>
      </w:r>
      <w:r w:rsidRPr="0059679D">
        <w:rPr>
          <w:rStyle w:val="IntenseReference"/>
        </w:rPr>
        <w:t>Broadcaster</w:t>
      </w:r>
      <w:r>
        <w:t xml:space="preserve">, please see </w:t>
      </w:r>
      <w:proofErr w:type="spellStart"/>
      <w:r w:rsidRPr="008E3FD1">
        <w:rPr>
          <w:rStyle w:val="SubtleReference"/>
        </w:rPr>
        <w:t>PlaylistToolbar.h</w:t>
      </w:r>
      <w:proofErr w:type="spellEnd"/>
      <w:r w:rsidRPr="008E3FD1">
        <w:rPr>
          <w:rStyle w:val="SubtleReference"/>
        </w:rPr>
        <w:t>, lines 42 to 65.</w:t>
      </w:r>
    </w:p>
    <w:p w14:paraId="369260C1" w14:textId="407ED48A" w:rsidR="00CD2497" w:rsidRDefault="00CD2497" w:rsidP="006B6640">
      <w:r>
        <w:t xml:space="preserve">For the use of </w:t>
      </w:r>
      <w:r w:rsidRPr="0059679D">
        <w:rPr>
          <w:rStyle w:val="IntenseReference"/>
        </w:rPr>
        <w:t>Broadcasters</w:t>
      </w:r>
      <w:r>
        <w:t xml:space="preserve"> to send messages, see </w:t>
      </w:r>
      <w:r w:rsidRPr="008E3FD1">
        <w:rPr>
          <w:rStyle w:val="SubtleReference"/>
        </w:rPr>
        <w:t>PlaylistToolbar.cpp</w:t>
      </w:r>
      <w:r>
        <w:t xml:space="preserve">, method </w:t>
      </w:r>
      <w:proofErr w:type="spellStart"/>
      <w:proofErr w:type="gramStart"/>
      <w:r w:rsidRPr="008E3FD1">
        <w:rPr>
          <w:rStyle w:val="Codechar"/>
        </w:rPr>
        <w:t>PlaylistToolbar</w:t>
      </w:r>
      <w:proofErr w:type="spellEnd"/>
      <w:r w:rsidRPr="008E3FD1">
        <w:rPr>
          <w:rStyle w:val="Codechar"/>
        </w:rPr>
        <w:t>::</w:t>
      </w:r>
      <w:proofErr w:type="spellStart"/>
      <w:proofErr w:type="gramEnd"/>
      <w:r w:rsidRPr="008E3FD1">
        <w:rPr>
          <w:rStyle w:val="Codechar"/>
        </w:rPr>
        <w:t>buttonClicked</w:t>
      </w:r>
      <w:proofErr w:type="spellEnd"/>
      <w:r>
        <w:t>.</w:t>
      </w:r>
    </w:p>
    <w:p w14:paraId="5CAC8620" w14:textId="1A77967E" w:rsidR="00CD2497" w:rsidRDefault="00CD2497" w:rsidP="006B6640">
      <w:r>
        <w:t xml:space="preserve">For how the messages are caught by the </w:t>
      </w:r>
      <w:proofErr w:type="spellStart"/>
      <w:r w:rsidRPr="008E3FD1">
        <w:rPr>
          <w:rStyle w:val="Codechar"/>
        </w:rPr>
        <w:t>PlaylistAggregateComponent</w:t>
      </w:r>
      <w:proofErr w:type="spellEnd"/>
      <w:r>
        <w:t xml:space="preserve">, please see </w:t>
      </w:r>
      <w:proofErr w:type="spellStart"/>
      <w:r w:rsidRPr="008E3FD1">
        <w:rPr>
          <w:rStyle w:val="Codechar"/>
        </w:rPr>
        <w:t>PlaylistAggregateComponent</w:t>
      </w:r>
      <w:r>
        <w:t>’s</w:t>
      </w:r>
      <w:proofErr w:type="spellEnd"/>
      <w:r>
        <w:t xml:space="preserve"> constructor, in </w:t>
      </w:r>
      <w:r w:rsidRPr="008E3FD1">
        <w:rPr>
          <w:rStyle w:val="SubtleReference"/>
        </w:rPr>
        <w:t>PlaylistAggregateComponent.cpp</w:t>
      </w:r>
      <w:r>
        <w:t>.</w:t>
      </w:r>
    </w:p>
    <w:p w14:paraId="7498CB5B" w14:textId="1E57F481" w:rsidR="006B6640" w:rsidRDefault="006B6640" w:rsidP="006B6640">
      <w:pPr>
        <w:pStyle w:val="Heading2"/>
      </w:pPr>
      <w:r>
        <w:t>R2A: Component allows the user to add files to their library</w:t>
      </w:r>
    </w:p>
    <w:p w14:paraId="2F4BB448" w14:textId="24B47C8B" w:rsidR="00B63C1E" w:rsidRDefault="00B63C1E" w:rsidP="00B63C1E">
      <w:r>
        <w:t xml:space="preserve">The </w:t>
      </w:r>
      <w:r w:rsidRPr="008E3FD1">
        <w:rPr>
          <w:rStyle w:val="IntenseEmphasis"/>
        </w:rPr>
        <w:t>Add file button</w:t>
      </w:r>
      <w:r>
        <w:t xml:space="preserve"> on the toolbar opens a dialog box where the uses can select one or more audio files to add to the library. In addition, files can also be added to the library dragging and dropping them from outside the application.</w:t>
      </w:r>
    </w:p>
    <w:p w14:paraId="3B1AB025" w14:textId="572E9227" w:rsidR="00CD2497" w:rsidRPr="00B63C1E" w:rsidRDefault="00CD2497" w:rsidP="00B63C1E">
      <w:r>
        <w:t xml:space="preserve">Please look at </w:t>
      </w:r>
      <w:r w:rsidRPr="008E3FD1">
        <w:rPr>
          <w:rStyle w:val="SubtleReference"/>
        </w:rPr>
        <w:t>PlaylistAggregateComponent.cpp</w:t>
      </w:r>
      <w:r>
        <w:t xml:space="preserve">, method </w:t>
      </w:r>
      <w:proofErr w:type="spellStart"/>
      <w:r w:rsidRPr="008E3FD1">
        <w:rPr>
          <w:rStyle w:val="Codechar"/>
        </w:rPr>
        <w:t>addFileCallback</w:t>
      </w:r>
      <w:proofErr w:type="spellEnd"/>
      <w:r>
        <w:t xml:space="preserve"> to see the code details.</w:t>
      </w:r>
    </w:p>
    <w:p w14:paraId="3D606494" w14:textId="50AB83F9" w:rsidR="006B6640" w:rsidRPr="00B63C1E" w:rsidRDefault="00B63C1E" w:rsidP="006B6640">
      <w:r w:rsidRPr="00B63C1E">
        <w:t xml:space="preserve">The </w:t>
      </w:r>
      <w:r w:rsidRPr="008E3FD1">
        <w:rPr>
          <w:rStyle w:val="IntenseEmphasis"/>
        </w:rPr>
        <w:t>Delete file button</w:t>
      </w:r>
      <w:r w:rsidRPr="00B63C1E">
        <w:t xml:space="preserve"> let </w:t>
      </w:r>
      <w:r>
        <w:t>the user remove the currently selected file from the library.</w:t>
      </w:r>
    </w:p>
    <w:p w14:paraId="2234F62D" w14:textId="35FF68F1" w:rsidR="006B6640" w:rsidRDefault="006B6640" w:rsidP="006B6640">
      <w:pPr>
        <w:pStyle w:val="Heading2"/>
      </w:pPr>
      <w:r>
        <w:t>R2B: Component parses and displays meta data such as filename and song length</w:t>
      </w:r>
    </w:p>
    <w:p w14:paraId="2269C3F6" w14:textId="30A9BC62" w:rsidR="006B6640" w:rsidRDefault="00B63C1E" w:rsidP="006B6640">
      <w:r>
        <w:t>When the user chooses the files to select or drags files from outside onto the library, these files are parsed</w:t>
      </w:r>
      <w:r w:rsidR="00E82566">
        <w:t>, relevant information is extracted, such as length and quality of the file and part of this information is displayed in the playlist grid.</w:t>
      </w:r>
    </w:p>
    <w:p w14:paraId="7AACC9C0" w14:textId="5B470C9B" w:rsidR="00CD2497" w:rsidRDefault="00CD2497" w:rsidP="006B6640">
      <w:r>
        <w:t xml:space="preserve">The code where the audio metadata is extracted from the file can be found in </w:t>
      </w:r>
      <w:r w:rsidRPr="008E3FD1">
        <w:rPr>
          <w:rStyle w:val="SubtleReference"/>
        </w:rPr>
        <w:t>PlaylistGrid.cpp</w:t>
      </w:r>
      <w:r>
        <w:t xml:space="preserve">, method </w:t>
      </w:r>
      <w:proofErr w:type="spellStart"/>
      <w:proofErr w:type="gramStart"/>
      <w:r w:rsidRPr="008E3FD1">
        <w:rPr>
          <w:rStyle w:val="Codechar"/>
        </w:rPr>
        <w:t>PlaylistGrid</w:t>
      </w:r>
      <w:proofErr w:type="spellEnd"/>
      <w:r w:rsidRPr="008E3FD1">
        <w:rPr>
          <w:rStyle w:val="Codechar"/>
        </w:rPr>
        <w:t>::</w:t>
      </w:r>
      <w:proofErr w:type="spellStart"/>
      <w:proofErr w:type="gramEnd"/>
      <w:r w:rsidRPr="008E3FD1">
        <w:rPr>
          <w:rStyle w:val="Codechar"/>
        </w:rPr>
        <w:t>TrackModel</w:t>
      </w:r>
      <w:proofErr w:type="spellEnd"/>
      <w:r w:rsidRPr="008E3FD1">
        <w:rPr>
          <w:rStyle w:val="Codechar"/>
        </w:rPr>
        <w:t>::</w:t>
      </w:r>
      <w:proofErr w:type="spellStart"/>
      <w:r w:rsidRPr="008E3FD1">
        <w:rPr>
          <w:rStyle w:val="Codechar"/>
        </w:rPr>
        <w:t>fromFile</w:t>
      </w:r>
      <w:proofErr w:type="spellEnd"/>
      <w:r>
        <w:t>.</w:t>
      </w:r>
    </w:p>
    <w:p w14:paraId="2C9B79C6" w14:textId="77777777" w:rsidR="00CD2497" w:rsidRPr="00CD2497" w:rsidRDefault="00CD2497" w:rsidP="007C16CA">
      <w:pPr>
        <w:pStyle w:val="Codepar"/>
      </w:pPr>
      <w:proofErr w:type="spellStart"/>
      <w:proofErr w:type="gramStart"/>
      <w:r w:rsidRPr="00CD2497">
        <w:t>PlaylistGrid</w:t>
      </w:r>
      <w:proofErr w:type="spellEnd"/>
      <w:r w:rsidRPr="00CD2497">
        <w:t>::</w:t>
      </w:r>
      <w:proofErr w:type="spellStart"/>
      <w:proofErr w:type="gramEnd"/>
      <w:r w:rsidRPr="00CD2497">
        <w:t>TrackModel</w:t>
      </w:r>
      <w:proofErr w:type="spellEnd"/>
      <w:r w:rsidRPr="00CD2497">
        <w:t xml:space="preserve"> </w:t>
      </w:r>
      <w:proofErr w:type="spellStart"/>
      <w:r w:rsidRPr="00CD2497">
        <w:t>PlaylistGrid</w:t>
      </w:r>
      <w:proofErr w:type="spellEnd"/>
      <w:r w:rsidRPr="00CD2497">
        <w:t>::</w:t>
      </w:r>
      <w:proofErr w:type="spellStart"/>
      <w:r w:rsidRPr="00CD2497">
        <w:t>TrackModel</w:t>
      </w:r>
      <w:proofErr w:type="spellEnd"/>
      <w:r w:rsidRPr="00CD2497">
        <w:t>::</w:t>
      </w:r>
      <w:proofErr w:type="spellStart"/>
      <w:r w:rsidRPr="00CD2497">
        <w:t>fromFile</w:t>
      </w:r>
      <w:proofErr w:type="spellEnd"/>
      <w:r w:rsidRPr="00CD2497">
        <w:t>(</w:t>
      </w:r>
      <w:proofErr w:type="spellStart"/>
      <w:r w:rsidRPr="00CD2497">
        <w:t>const</w:t>
      </w:r>
      <w:proofErr w:type="spellEnd"/>
      <w:r w:rsidRPr="00CD2497">
        <w:t xml:space="preserve"> String&amp; </w:t>
      </w:r>
      <w:proofErr w:type="spellStart"/>
      <w:r w:rsidRPr="00CD2497">
        <w:t>filePath</w:t>
      </w:r>
      <w:proofErr w:type="spellEnd"/>
      <w:r w:rsidRPr="00CD2497">
        <w:t xml:space="preserve">, </w:t>
      </w:r>
      <w:proofErr w:type="spellStart"/>
      <w:r w:rsidRPr="00CD2497">
        <w:t>AudioFormatManager</w:t>
      </w:r>
      <w:proofErr w:type="spellEnd"/>
      <w:r w:rsidRPr="00CD2497">
        <w:t xml:space="preserve">&amp; </w:t>
      </w:r>
      <w:proofErr w:type="spellStart"/>
      <w:r w:rsidRPr="00CD2497">
        <w:t>formatManager</w:t>
      </w:r>
      <w:proofErr w:type="spellEnd"/>
      <w:r w:rsidRPr="00CD2497">
        <w:t>)</w:t>
      </w:r>
    </w:p>
    <w:p w14:paraId="639B6D6E" w14:textId="77777777" w:rsidR="00CD2497" w:rsidRPr="00CD2497" w:rsidRDefault="00CD2497" w:rsidP="007C16CA">
      <w:pPr>
        <w:pStyle w:val="Codepar"/>
      </w:pPr>
      <w:r w:rsidRPr="00CD2497">
        <w:t>{</w:t>
      </w:r>
    </w:p>
    <w:p w14:paraId="5CC20BC2" w14:textId="77777777" w:rsidR="00CD2497" w:rsidRPr="00CD2497" w:rsidRDefault="00CD2497" w:rsidP="007C16CA">
      <w:pPr>
        <w:pStyle w:val="Codepar"/>
      </w:pPr>
      <w:r w:rsidRPr="00CD2497">
        <w:t xml:space="preserve">    File </w:t>
      </w:r>
      <w:proofErr w:type="spellStart"/>
      <w:r w:rsidRPr="00CD2497">
        <w:t>selectedFile</w:t>
      </w:r>
      <w:proofErr w:type="spellEnd"/>
      <w:r w:rsidRPr="00CD2497">
        <w:t>(</w:t>
      </w:r>
      <w:proofErr w:type="spellStart"/>
      <w:r w:rsidRPr="00CD2497">
        <w:t>filePath</w:t>
      </w:r>
      <w:proofErr w:type="spellEnd"/>
      <w:r w:rsidRPr="00CD2497">
        <w:t>);</w:t>
      </w:r>
    </w:p>
    <w:p w14:paraId="1B49FE20" w14:textId="77777777" w:rsidR="00CD2497" w:rsidRPr="00CD2497" w:rsidRDefault="00CD2497" w:rsidP="007C16CA">
      <w:pPr>
        <w:pStyle w:val="Codepar"/>
      </w:pPr>
      <w:r w:rsidRPr="00CD2497">
        <w:t xml:space="preserve">    </w:t>
      </w:r>
      <w:proofErr w:type="gramStart"/>
      <w:r w:rsidRPr="00CD2497">
        <w:t>std::</w:t>
      </w:r>
      <w:proofErr w:type="spellStart"/>
      <w:proofErr w:type="gramEnd"/>
      <w:r w:rsidRPr="00CD2497">
        <w:t>unique_ptr</w:t>
      </w:r>
      <w:proofErr w:type="spellEnd"/>
      <w:r w:rsidRPr="00CD2497">
        <w:t>&lt;</w:t>
      </w:r>
      <w:proofErr w:type="spellStart"/>
      <w:r w:rsidRPr="00CD2497">
        <w:t>AudioFormatReader</w:t>
      </w:r>
      <w:proofErr w:type="spellEnd"/>
      <w:r w:rsidRPr="00CD2497">
        <w:t xml:space="preserve">&gt; </w:t>
      </w:r>
      <w:proofErr w:type="spellStart"/>
      <w:r w:rsidRPr="00CD2497">
        <w:t>formatReader</w:t>
      </w:r>
      <w:proofErr w:type="spellEnd"/>
      <w:r w:rsidRPr="00CD2497">
        <w:t>(</w:t>
      </w:r>
      <w:proofErr w:type="spellStart"/>
      <w:r w:rsidRPr="00CD2497">
        <w:t>formatManager.createReaderFor</w:t>
      </w:r>
      <w:proofErr w:type="spellEnd"/>
      <w:r w:rsidRPr="00CD2497">
        <w:t>(</w:t>
      </w:r>
      <w:proofErr w:type="spellStart"/>
      <w:r w:rsidRPr="00CD2497">
        <w:t>selectedFile</w:t>
      </w:r>
      <w:proofErr w:type="spellEnd"/>
      <w:r w:rsidRPr="00CD2497">
        <w:t>));</w:t>
      </w:r>
    </w:p>
    <w:p w14:paraId="00A6D3A4" w14:textId="77777777" w:rsidR="00CD2497" w:rsidRPr="00CD2497" w:rsidRDefault="00CD2497" w:rsidP="007C16CA">
      <w:pPr>
        <w:pStyle w:val="Codepar"/>
      </w:pPr>
    </w:p>
    <w:p w14:paraId="1B11EF08" w14:textId="77777777" w:rsidR="00CD2497" w:rsidRPr="00CD2497" w:rsidRDefault="00CD2497" w:rsidP="007C16CA">
      <w:pPr>
        <w:pStyle w:val="Codepar"/>
      </w:pPr>
      <w:r w:rsidRPr="00CD2497">
        <w:t xml:space="preserve">    if (</w:t>
      </w:r>
      <w:proofErr w:type="spellStart"/>
      <w:r w:rsidRPr="00CD2497">
        <w:t>formatReader</w:t>
      </w:r>
      <w:proofErr w:type="spellEnd"/>
      <w:r w:rsidRPr="00CD2497">
        <w:t xml:space="preserve"> == </w:t>
      </w:r>
      <w:proofErr w:type="spellStart"/>
      <w:r w:rsidRPr="00CD2497">
        <w:t>nullptr</w:t>
      </w:r>
      <w:proofErr w:type="spellEnd"/>
      <w:r w:rsidRPr="00CD2497">
        <w:t>)</w:t>
      </w:r>
    </w:p>
    <w:p w14:paraId="1A0BBF15" w14:textId="77777777" w:rsidR="00CD2497" w:rsidRPr="00CD2497" w:rsidRDefault="00CD2497" w:rsidP="007C16CA">
      <w:pPr>
        <w:pStyle w:val="Codepar"/>
      </w:pPr>
      <w:r w:rsidRPr="00CD2497">
        <w:t xml:space="preserve">        throw </w:t>
      </w:r>
      <w:proofErr w:type="spellStart"/>
      <w:proofErr w:type="gramStart"/>
      <w:r w:rsidRPr="00CD2497">
        <w:t>FileFormatException</w:t>
      </w:r>
      <w:proofErr w:type="spellEnd"/>
      <w:r w:rsidRPr="00CD2497">
        <w:t xml:space="preserve">{ </w:t>
      </w:r>
      <w:proofErr w:type="spellStart"/>
      <w:r w:rsidRPr="00CD2497">
        <w:t>selectedFile.getFullPathName</w:t>
      </w:r>
      <w:proofErr w:type="spellEnd"/>
      <w:proofErr w:type="gramEnd"/>
      <w:r w:rsidRPr="00CD2497">
        <w:t>() };</w:t>
      </w:r>
    </w:p>
    <w:p w14:paraId="4FAE37F2" w14:textId="77777777" w:rsidR="00CD2497" w:rsidRPr="00CD2497" w:rsidRDefault="00CD2497" w:rsidP="007C16CA">
      <w:pPr>
        <w:pStyle w:val="Codepar"/>
      </w:pPr>
      <w:r w:rsidRPr="00CD2497">
        <w:tab/>
      </w:r>
    </w:p>
    <w:p w14:paraId="69A520A8" w14:textId="77777777" w:rsidR="00CD2497" w:rsidRPr="00CD2497" w:rsidRDefault="00CD2497" w:rsidP="007C16CA">
      <w:pPr>
        <w:pStyle w:val="Codepar"/>
      </w:pPr>
      <w:r w:rsidRPr="00CD2497">
        <w:t xml:space="preserve">    </w:t>
      </w:r>
      <w:proofErr w:type="spellStart"/>
      <w:proofErr w:type="gramStart"/>
      <w:r w:rsidRPr="00CD2497">
        <w:t>PlaylistGrid</w:t>
      </w:r>
      <w:proofErr w:type="spellEnd"/>
      <w:r w:rsidRPr="00CD2497">
        <w:t>::</w:t>
      </w:r>
      <w:proofErr w:type="spellStart"/>
      <w:proofErr w:type="gramEnd"/>
      <w:r w:rsidRPr="00CD2497">
        <w:t>TrackModel</w:t>
      </w:r>
      <w:proofErr w:type="spellEnd"/>
      <w:r w:rsidRPr="00CD2497">
        <w:t xml:space="preserve"> track(</w:t>
      </w:r>
    </w:p>
    <w:p w14:paraId="7EE2B82D" w14:textId="77777777" w:rsidR="00CD2497" w:rsidRPr="00CD2497" w:rsidRDefault="00CD2497" w:rsidP="007C16CA">
      <w:pPr>
        <w:pStyle w:val="Codepar"/>
      </w:pPr>
      <w:r w:rsidRPr="00CD2497">
        <w:t xml:space="preserve">        </w:t>
      </w:r>
      <w:proofErr w:type="spellStart"/>
      <w:r w:rsidRPr="00CD2497">
        <w:t>selectedFile.getFileName</w:t>
      </w:r>
      <w:proofErr w:type="spellEnd"/>
      <w:r w:rsidRPr="00CD2497">
        <w:t>(),</w:t>
      </w:r>
    </w:p>
    <w:p w14:paraId="5AC08CCF" w14:textId="77777777" w:rsidR="00CD2497" w:rsidRPr="00CD2497" w:rsidRDefault="00CD2497" w:rsidP="007C16CA">
      <w:pPr>
        <w:pStyle w:val="Codepar"/>
      </w:pPr>
      <w:r w:rsidRPr="00CD2497">
        <w:t xml:space="preserve">        </w:t>
      </w:r>
      <w:proofErr w:type="spellStart"/>
      <w:r w:rsidRPr="00CD2497">
        <w:t>selectedFile.getFullPathName</w:t>
      </w:r>
      <w:proofErr w:type="spellEnd"/>
      <w:r w:rsidRPr="00CD2497">
        <w:t>(),</w:t>
      </w:r>
    </w:p>
    <w:p w14:paraId="27E6C1C9" w14:textId="77777777" w:rsidR="00CD2497" w:rsidRPr="00CD2497" w:rsidRDefault="00CD2497" w:rsidP="007C16CA">
      <w:pPr>
        <w:pStyle w:val="Codepar"/>
      </w:pPr>
      <w:r w:rsidRPr="00CD2497">
        <w:t xml:space="preserve">        </w:t>
      </w:r>
      <w:proofErr w:type="spellStart"/>
      <w:r w:rsidRPr="00CD2497">
        <w:t>formatReader</w:t>
      </w:r>
      <w:proofErr w:type="spellEnd"/>
      <w:r w:rsidRPr="00CD2497">
        <w:t>-&gt;</w:t>
      </w:r>
      <w:proofErr w:type="spellStart"/>
      <w:proofErr w:type="gramStart"/>
      <w:r w:rsidRPr="00CD2497">
        <w:t>getFormatName</w:t>
      </w:r>
      <w:proofErr w:type="spellEnd"/>
      <w:r w:rsidRPr="00CD2497">
        <w:t>(</w:t>
      </w:r>
      <w:proofErr w:type="gramEnd"/>
      <w:r w:rsidRPr="00CD2497">
        <w:t>),</w:t>
      </w:r>
    </w:p>
    <w:p w14:paraId="5AA4F4AA" w14:textId="77777777" w:rsidR="00CD2497" w:rsidRPr="00CD2497" w:rsidRDefault="00CD2497" w:rsidP="007C16CA">
      <w:pPr>
        <w:pStyle w:val="Codepar"/>
      </w:pPr>
      <w:r w:rsidRPr="00CD2497">
        <w:t xml:space="preserve">        </w:t>
      </w:r>
      <w:proofErr w:type="spellStart"/>
      <w:r w:rsidRPr="00CD2497">
        <w:t>formatReader</w:t>
      </w:r>
      <w:proofErr w:type="spellEnd"/>
      <w:r w:rsidRPr="00CD2497">
        <w:t>-&gt;</w:t>
      </w:r>
      <w:proofErr w:type="spellStart"/>
      <w:r w:rsidRPr="00CD2497">
        <w:t>bitsPerSample</w:t>
      </w:r>
      <w:proofErr w:type="spellEnd"/>
      <w:r w:rsidRPr="00CD2497">
        <w:t>,</w:t>
      </w:r>
    </w:p>
    <w:p w14:paraId="054B03E4" w14:textId="77777777" w:rsidR="00CD2497" w:rsidRPr="00CD2497" w:rsidRDefault="00CD2497" w:rsidP="007C16CA">
      <w:pPr>
        <w:pStyle w:val="Codepar"/>
      </w:pPr>
      <w:r w:rsidRPr="00CD2497">
        <w:lastRenderedPageBreak/>
        <w:t xml:space="preserve">        </w:t>
      </w:r>
      <w:proofErr w:type="spellStart"/>
      <w:r w:rsidRPr="00CD2497">
        <w:t>formatReader</w:t>
      </w:r>
      <w:proofErr w:type="spellEnd"/>
      <w:r w:rsidRPr="00CD2497">
        <w:t>-&gt;</w:t>
      </w:r>
      <w:proofErr w:type="spellStart"/>
      <w:r w:rsidRPr="00CD2497">
        <w:t>numChannels</w:t>
      </w:r>
      <w:proofErr w:type="spellEnd"/>
      <w:r w:rsidRPr="00CD2497">
        <w:t>,</w:t>
      </w:r>
    </w:p>
    <w:p w14:paraId="29E0E50C" w14:textId="77777777" w:rsidR="00CD2497" w:rsidRPr="00CD2497" w:rsidRDefault="00CD2497" w:rsidP="007C16CA">
      <w:pPr>
        <w:pStyle w:val="Codepar"/>
      </w:pPr>
      <w:r w:rsidRPr="00CD2497">
        <w:t xml:space="preserve">        </w:t>
      </w:r>
      <w:proofErr w:type="spellStart"/>
      <w:r w:rsidRPr="00CD2497">
        <w:t>formatReader</w:t>
      </w:r>
      <w:proofErr w:type="spellEnd"/>
      <w:r w:rsidRPr="00CD2497">
        <w:t>-&gt;</w:t>
      </w:r>
      <w:proofErr w:type="spellStart"/>
      <w:r w:rsidRPr="00CD2497">
        <w:t>sampleRate</w:t>
      </w:r>
      <w:proofErr w:type="spellEnd"/>
      <w:r w:rsidRPr="00CD2497">
        <w:t>,</w:t>
      </w:r>
    </w:p>
    <w:p w14:paraId="33BFBF13" w14:textId="77777777" w:rsidR="00CD2497" w:rsidRPr="00CD2497" w:rsidRDefault="00CD2497" w:rsidP="007C16CA">
      <w:pPr>
        <w:pStyle w:val="Codepar"/>
      </w:pPr>
      <w:r w:rsidRPr="00CD2497">
        <w:t xml:space="preserve">        </w:t>
      </w:r>
      <w:proofErr w:type="spellStart"/>
      <w:r w:rsidRPr="00CD2497">
        <w:t>formatReader</w:t>
      </w:r>
      <w:proofErr w:type="spellEnd"/>
      <w:r w:rsidRPr="00CD2497">
        <w:t>-&gt;</w:t>
      </w:r>
      <w:proofErr w:type="spellStart"/>
      <w:r w:rsidRPr="00CD2497">
        <w:t>lengthInSamples</w:t>
      </w:r>
      <w:proofErr w:type="spellEnd"/>
    </w:p>
    <w:p w14:paraId="5E11FAD7" w14:textId="77777777" w:rsidR="00CD2497" w:rsidRPr="00CD2497" w:rsidRDefault="00CD2497" w:rsidP="007C16CA">
      <w:pPr>
        <w:pStyle w:val="Codepar"/>
      </w:pPr>
      <w:r w:rsidRPr="00CD2497">
        <w:t xml:space="preserve">    );</w:t>
      </w:r>
    </w:p>
    <w:p w14:paraId="72D0FA1F" w14:textId="77777777" w:rsidR="00CD2497" w:rsidRPr="00CD2497" w:rsidRDefault="00CD2497" w:rsidP="007C16CA">
      <w:pPr>
        <w:pStyle w:val="Codepar"/>
      </w:pPr>
      <w:r w:rsidRPr="00CD2497">
        <w:t xml:space="preserve">    return track;</w:t>
      </w:r>
    </w:p>
    <w:p w14:paraId="4FBB8414" w14:textId="165A9E47" w:rsidR="00CD2497" w:rsidRDefault="00CD2497" w:rsidP="007C16CA">
      <w:pPr>
        <w:pStyle w:val="Codepar"/>
      </w:pPr>
      <w:r w:rsidRPr="00CD2497">
        <w:t>}</w:t>
      </w:r>
    </w:p>
    <w:p w14:paraId="2D76BC39" w14:textId="1931912F" w:rsidR="00CD2497" w:rsidRDefault="00CD2497" w:rsidP="00CD2497">
      <w:r>
        <w:t xml:space="preserve">The </w:t>
      </w:r>
      <w:proofErr w:type="spellStart"/>
      <w:r w:rsidRPr="008E3FD1">
        <w:rPr>
          <w:rStyle w:val="Codechar"/>
        </w:rPr>
        <w:t>TrackModel</w:t>
      </w:r>
      <w:proofErr w:type="spellEnd"/>
      <w:r>
        <w:t xml:space="preserve"> class offers also a method to calculate the length in seconds of the track:</w:t>
      </w:r>
    </w:p>
    <w:p w14:paraId="4BD7E499" w14:textId="77777777" w:rsidR="004A1B59" w:rsidRPr="004A1B59" w:rsidRDefault="004A1B59" w:rsidP="007C16CA">
      <w:pPr>
        <w:pStyle w:val="Codepar"/>
      </w:pPr>
      <w:r w:rsidRPr="004A1B59">
        <w:t xml:space="preserve">unsigned </w:t>
      </w:r>
      <w:proofErr w:type="spellStart"/>
      <w:proofErr w:type="gramStart"/>
      <w:r w:rsidRPr="004A1B59">
        <w:t>PlaylistGrid</w:t>
      </w:r>
      <w:proofErr w:type="spellEnd"/>
      <w:r w:rsidRPr="004A1B59">
        <w:t>::</w:t>
      </w:r>
      <w:proofErr w:type="spellStart"/>
      <w:proofErr w:type="gramEnd"/>
      <w:r w:rsidRPr="004A1B59">
        <w:t>TrackModel</w:t>
      </w:r>
      <w:proofErr w:type="spellEnd"/>
      <w:r w:rsidRPr="004A1B59">
        <w:t>::</w:t>
      </w:r>
      <w:proofErr w:type="spellStart"/>
      <w:r w:rsidRPr="004A1B59">
        <w:t>lengthInSeconds</w:t>
      </w:r>
      <w:proofErr w:type="spellEnd"/>
      <w:r w:rsidRPr="004A1B59">
        <w:t xml:space="preserve">() </w:t>
      </w:r>
      <w:proofErr w:type="spellStart"/>
      <w:r w:rsidRPr="004A1B59">
        <w:t>const</w:t>
      </w:r>
      <w:proofErr w:type="spellEnd"/>
    </w:p>
    <w:p w14:paraId="34699A39" w14:textId="77777777" w:rsidR="004A1B59" w:rsidRPr="004A1B59" w:rsidRDefault="004A1B59" w:rsidP="007C16CA">
      <w:pPr>
        <w:pStyle w:val="Codepar"/>
      </w:pPr>
      <w:r w:rsidRPr="004A1B59">
        <w:t>{</w:t>
      </w:r>
    </w:p>
    <w:p w14:paraId="524E51FA" w14:textId="77777777" w:rsidR="004A1B59" w:rsidRPr="004A1B59" w:rsidRDefault="004A1B59" w:rsidP="007C16CA">
      <w:pPr>
        <w:pStyle w:val="Codepar"/>
      </w:pPr>
      <w:r w:rsidRPr="004A1B59">
        <w:t xml:space="preserve">    if (</w:t>
      </w:r>
      <w:proofErr w:type="spellStart"/>
      <w:proofErr w:type="gramStart"/>
      <w:r w:rsidRPr="004A1B59">
        <w:t>sampleRate</w:t>
      </w:r>
      <w:proofErr w:type="spellEnd"/>
      <w:r w:rsidRPr="004A1B59">
        <w:t xml:space="preserve"> !</w:t>
      </w:r>
      <w:proofErr w:type="gramEnd"/>
      <w:r w:rsidRPr="004A1B59">
        <w:t>= 0)</w:t>
      </w:r>
    </w:p>
    <w:p w14:paraId="21ABB26C" w14:textId="77777777" w:rsidR="004A1B59" w:rsidRPr="004A1B59" w:rsidRDefault="004A1B59" w:rsidP="007C16CA">
      <w:pPr>
        <w:pStyle w:val="Codepar"/>
      </w:pPr>
      <w:r w:rsidRPr="004A1B59">
        <w:t xml:space="preserve">        return </w:t>
      </w:r>
      <w:proofErr w:type="spellStart"/>
      <w:r w:rsidRPr="004A1B59">
        <w:t>lengthInSamples</w:t>
      </w:r>
      <w:proofErr w:type="spellEnd"/>
      <w:r w:rsidRPr="004A1B59">
        <w:t xml:space="preserve"> / </w:t>
      </w:r>
      <w:proofErr w:type="spellStart"/>
      <w:r w:rsidRPr="004A1B59">
        <w:t>sampleRate</w:t>
      </w:r>
      <w:proofErr w:type="spellEnd"/>
      <w:r w:rsidRPr="004A1B59">
        <w:t>;</w:t>
      </w:r>
    </w:p>
    <w:p w14:paraId="52E8A177" w14:textId="77777777" w:rsidR="004A1B59" w:rsidRPr="004A1B59" w:rsidRDefault="004A1B59" w:rsidP="007C16CA">
      <w:pPr>
        <w:pStyle w:val="Codepar"/>
      </w:pPr>
      <w:r w:rsidRPr="004A1B59">
        <w:t xml:space="preserve">    else</w:t>
      </w:r>
    </w:p>
    <w:p w14:paraId="41872FF7" w14:textId="77777777" w:rsidR="004A1B59" w:rsidRPr="004A1B59" w:rsidRDefault="004A1B59" w:rsidP="007C16CA">
      <w:pPr>
        <w:pStyle w:val="Codepar"/>
      </w:pPr>
      <w:r w:rsidRPr="004A1B59">
        <w:t xml:space="preserve">        return 0;</w:t>
      </w:r>
    </w:p>
    <w:p w14:paraId="21705068" w14:textId="2748BF52" w:rsidR="004A1B59" w:rsidRDefault="004A1B59" w:rsidP="007C16CA">
      <w:pPr>
        <w:pStyle w:val="Codepar"/>
      </w:pPr>
      <w:r w:rsidRPr="004A1B59">
        <w:t>}</w:t>
      </w:r>
    </w:p>
    <w:p w14:paraId="2CE06D27" w14:textId="76BC9B0F" w:rsidR="004A1B59" w:rsidRDefault="004A1B59" w:rsidP="004A1B59">
      <w:r>
        <w:t xml:space="preserve">You can find this method in </w:t>
      </w:r>
      <w:r w:rsidRPr="008E3FD1">
        <w:rPr>
          <w:rStyle w:val="SubtleReference"/>
        </w:rPr>
        <w:t>PlaylistGrid.cpp</w:t>
      </w:r>
      <w:r>
        <w:t>.</w:t>
      </w:r>
    </w:p>
    <w:p w14:paraId="3C958C8E" w14:textId="19AFBD4E" w:rsidR="004A1B59" w:rsidRDefault="004A1B59" w:rsidP="004A1B59">
      <w:r>
        <w:t xml:space="preserve">Please note that the </w:t>
      </w:r>
      <w:proofErr w:type="spellStart"/>
      <w:r w:rsidRPr="008E3FD1">
        <w:rPr>
          <w:rStyle w:val="Codechar"/>
        </w:rPr>
        <w:t>TrackModel</w:t>
      </w:r>
      <w:proofErr w:type="spellEnd"/>
      <w:r>
        <w:t xml:space="preserve"> class, along with </w:t>
      </w:r>
      <w:proofErr w:type="spellStart"/>
      <w:r w:rsidRPr="008E3FD1">
        <w:rPr>
          <w:rStyle w:val="Codechar"/>
        </w:rPr>
        <w:t>PlaylistTableListBoxModel</w:t>
      </w:r>
      <w:proofErr w:type="spellEnd"/>
      <w:r>
        <w:t xml:space="preserve">, are created as nested classes of </w:t>
      </w:r>
      <w:proofErr w:type="spellStart"/>
      <w:r w:rsidRPr="008E3FD1">
        <w:rPr>
          <w:rStyle w:val="Codechar"/>
        </w:rPr>
        <w:t>PlaylistGrid</w:t>
      </w:r>
      <w:proofErr w:type="spellEnd"/>
      <w:r>
        <w:t xml:space="preserve">, because these classes are strictly related to the parent class </w:t>
      </w:r>
      <w:proofErr w:type="spellStart"/>
      <w:r w:rsidRPr="008E3FD1">
        <w:rPr>
          <w:rStyle w:val="Codechar"/>
        </w:rPr>
        <w:t>PlaylistGrid</w:t>
      </w:r>
      <w:proofErr w:type="spellEnd"/>
      <w:r>
        <w:t xml:space="preserve"> and have no sense without it. This is exactly how </w:t>
      </w:r>
      <w:proofErr w:type="spellStart"/>
      <w:r w:rsidRPr="008E3FD1">
        <w:rPr>
          <w:rStyle w:val="Strong"/>
        </w:rPr>
        <w:t>Juce</w:t>
      </w:r>
      <w:proofErr w:type="spellEnd"/>
      <w:r>
        <w:t xml:space="preserve"> library does in many cases. See for example </w:t>
      </w:r>
      <w:r w:rsidRPr="008E3FD1">
        <w:rPr>
          <w:rStyle w:val="Codechar"/>
        </w:rPr>
        <w:t>Button</w:t>
      </w:r>
      <w:r>
        <w:t xml:space="preserve"> and </w:t>
      </w:r>
      <w:proofErr w:type="gramStart"/>
      <w:r w:rsidRPr="008E3FD1">
        <w:rPr>
          <w:rStyle w:val="Codechar"/>
        </w:rPr>
        <w:t>Button::</w:t>
      </w:r>
      <w:proofErr w:type="gramEnd"/>
      <w:r w:rsidRPr="008E3FD1">
        <w:rPr>
          <w:rStyle w:val="Codechar"/>
        </w:rPr>
        <w:t>Listener</w:t>
      </w:r>
      <w:r>
        <w:t>.</w:t>
      </w:r>
    </w:p>
    <w:p w14:paraId="737B23ED" w14:textId="77777777" w:rsidR="004A1B59" w:rsidRPr="004A1B59" w:rsidRDefault="004A1B59" w:rsidP="004A1B59"/>
    <w:p w14:paraId="0870B606" w14:textId="4E8F891C" w:rsidR="006B6640" w:rsidRDefault="006B6640" w:rsidP="006B6640">
      <w:pPr>
        <w:pStyle w:val="Heading2"/>
      </w:pPr>
      <w:r>
        <w:t>R2C: Component allows the user to search for files</w:t>
      </w:r>
    </w:p>
    <w:p w14:paraId="738BE1B8" w14:textId="0B80A938" w:rsidR="006B6640" w:rsidRDefault="00E82566" w:rsidP="006B6640">
      <w:r>
        <w:t>The toolbar also has a search text field which the user can use to search within the library.</w:t>
      </w:r>
    </w:p>
    <w:p w14:paraId="71697C8A" w14:textId="58334B08" w:rsidR="00151692" w:rsidRDefault="00E82566" w:rsidP="006B6640">
      <w:r>
        <w:t>Typing characters into this search field, a search is performed in the currently loaded playlist and all those files containing the search string into their name will be highlighted in red.</w:t>
      </w:r>
      <w:r>
        <w:br/>
        <w:t>For a more general search for files into the file system, the user can rely on the powerful search tools of the OS to find the files she is after and drag them into the library using the drag and drop functionality.</w:t>
      </w:r>
      <w:r w:rsidR="004A1B59">
        <w:br/>
      </w:r>
      <w:r w:rsidR="00151692">
        <w:t xml:space="preserve">When the user types into the </w:t>
      </w:r>
      <w:r w:rsidR="00151692" w:rsidRPr="008E3FD1">
        <w:rPr>
          <w:rStyle w:val="IntenseReference"/>
        </w:rPr>
        <w:t>Search</w:t>
      </w:r>
      <w:r w:rsidR="00151692">
        <w:t xml:space="preserve"> </w:t>
      </w:r>
      <w:proofErr w:type="spellStart"/>
      <w:r w:rsidR="00151692" w:rsidRPr="008E3FD1">
        <w:rPr>
          <w:rStyle w:val="Codechar"/>
        </w:rPr>
        <w:t>TextEditor</w:t>
      </w:r>
      <w:proofErr w:type="spellEnd"/>
      <w:r w:rsidR="00151692">
        <w:t xml:space="preserve">, the event is caught by the </w:t>
      </w:r>
      <w:proofErr w:type="spellStart"/>
      <w:r w:rsidR="00151692" w:rsidRPr="008E3FD1">
        <w:rPr>
          <w:rStyle w:val="Codechar"/>
        </w:rPr>
        <w:t>searchTextChangedListener</w:t>
      </w:r>
      <w:proofErr w:type="spellEnd"/>
      <w:r w:rsidR="00151692">
        <w:t xml:space="preserve"> which calls the method </w:t>
      </w:r>
      <w:proofErr w:type="spellStart"/>
      <w:r w:rsidR="00151692" w:rsidRPr="008E3FD1">
        <w:rPr>
          <w:rStyle w:val="Codechar"/>
        </w:rPr>
        <w:t>setSearchText</w:t>
      </w:r>
      <w:proofErr w:type="spellEnd"/>
      <w:r w:rsidR="00151692">
        <w:t xml:space="preserve"> on the </w:t>
      </w:r>
      <w:proofErr w:type="spellStart"/>
      <w:r w:rsidR="00151692" w:rsidRPr="008E3FD1">
        <w:rPr>
          <w:rStyle w:val="Codechar"/>
        </w:rPr>
        <w:t>PlaylistGrid</w:t>
      </w:r>
      <w:proofErr w:type="spellEnd"/>
      <w:r w:rsidR="00151692">
        <w:t xml:space="preserve">, passing the message containing the current search text. This method of </w:t>
      </w:r>
      <w:proofErr w:type="spellStart"/>
      <w:r w:rsidR="00151692" w:rsidRPr="008E3FD1">
        <w:rPr>
          <w:rStyle w:val="Codechar"/>
        </w:rPr>
        <w:t>PlaylistGrid</w:t>
      </w:r>
      <w:proofErr w:type="spellEnd"/>
      <w:r w:rsidR="00151692">
        <w:t xml:space="preserve"> sets a variable </w:t>
      </w:r>
      <w:proofErr w:type="spellStart"/>
      <w:r w:rsidR="00151692" w:rsidRPr="008E3FD1">
        <w:rPr>
          <w:rStyle w:val="Codechar"/>
        </w:rPr>
        <w:t>searchText</w:t>
      </w:r>
      <w:proofErr w:type="spellEnd"/>
      <w:r w:rsidR="00151692">
        <w:t xml:space="preserve"> on the </w:t>
      </w:r>
      <w:proofErr w:type="spellStart"/>
      <w:r w:rsidR="00151692" w:rsidRPr="008E3FD1">
        <w:rPr>
          <w:rStyle w:val="Codechar"/>
        </w:rPr>
        <w:t>playlistDataGridBoxModel</w:t>
      </w:r>
      <w:proofErr w:type="spellEnd"/>
      <w:r w:rsidR="00151692">
        <w:t xml:space="preserve"> and finally invokes the repaint method which, in turn, causes the grid to be redrawn.</w:t>
      </w:r>
    </w:p>
    <w:p w14:paraId="42D25509" w14:textId="26201B98" w:rsidR="00151692" w:rsidRDefault="00151692" w:rsidP="006B6640">
      <w:r>
        <w:t xml:space="preserve">When the grid is repainted, the method </w:t>
      </w:r>
      <w:proofErr w:type="spellStart"/>
      <w:proofErr w:type="gramStart"/>
      <w:r w:rsidRPr="008E3FD1">
        <w:rPr>
          <w:rStyle w:val="Codechar"/>
        </w:rPr>
        <w:t>PlaylistGrid</w:t>
      </w:r>
      <w:proofErr w:type="spellEnd"/>
      <w:r w:rsidRPr="008E3FD1">
        <w:rPr>
          <w:rStyle w:val="Codechar"/>
        </w:rPr>
        <w:t>::</w:t>
      </w:r>
      <w:proofErr w:type="spellStart"/>
      <w:proofErr w:type="gramEnd"/>
      <w:r w:rsidRPr="008E3FD1">
        <w:rPr>
          <w:rStyle w:val="Codechar"/>
        </w:rPr>
        <w:t>PlaylistTableListBoxModel</w:t>
      </w:r>
      <w:proofErr w:type="spellEnd"/>
      <w:r w:rsidRPr="008E3FD1">
        <w:rPr>
          <w:rStyle w:val="Codechar"/>
        </w:rPr>
        <w:t>::</w:t>
      </w:r>
      <w:proofErr w:type="spellStart"/>
      <w:r w:rsidRPr="008E3FD1">
        <w:rPr>
          <w:rStyle w:val="Codechar"/>
        </w:rPr>
        <w:t>paintCell</w:t>
      </w:r>
      <w:proofErr w:type="spellEnd"/>
      <w:r>
        <w:t xml:space="preserve"> is called for every cell in the grid. Here, if the filename of the track contains the search text, the corresponding item is drawn in red.</w:t>
      </w:r>
    </w:p>
    <w:p w14:paraId="1AC21E2C" w14:textId="24572C44" w:rsidR="00151692" w:rsidRPr="00151692" w:rsidRDefault="00151692" w:rsidP="007C16CA">
      <w:pPr>
        <w:pStyle w:val="Codepar"/>
      </w:pPr>
      <w:proofErr w:type="gramStart"/>
      <w:r w:rsidRPr="00151692">
        <w:t>if(</w:t>
      </w:r>
      <w:proofErr w:type="spellStart"/>
      <w:proofErr w:type="gramEnd"/>
      <w:r w:rsidRPr="00151692">
        <w:t>searchText.length</w:t>
      </w:r>
      <w:proofErr w:type="spellEnd"/>
      <w:r w:rsidRPr="00151692">
        <w:t xml:space="preserve">()&gt; 0 &amp;&amp; </w:t>
      </w:r>
      <w:proofErr w:type="spellStart"/>
      <w:r w:rsidRPr="00151692">
        <w:t>track.fileName.contains</w:t>
      </w:r>
      <w:proofErr w:type="spellEnd"/>
      <w:r w:rsidRPr="00151692">
        <w:t>(</w:t>
      </w:r>
      <w:proofErr w:type="spellStart"/>
      <w:r w:rsidRPr="00151692">
        <w:t>searchText</w:t>
      </w:r>
      <w:proofErr w:type="spellEnd"/>
      <w:r w:rsidRPr="00151692">
        <w:t>))</w:t>
      </w:r>
    </w:p>
    <w:p w14:paraId="240C37C2" w14:textId="3F49E50D" w:rsidR="00151692" w:rsidRPr="00151692" w:rsidRDefault="00151692" w:rsidP="007C16CA">
      <w:pPr>
        <w:pStyle w:val="Codepar"/>
      </w:pPr>
      <w:r w:rsidRPr="00151692">
        <w:t>{</w:t>
      </w:r>
    </w:p>
    <w:p w14:paraId="03C3CE2E" w14:textId="249D4483" w:rsidR="00151692" w:rsidRPr="00151692" w:rsidRDefault="00151692" w:rsidP="007C16CA">
      <w:pPr>
        <w:pStyle w:val="Codepar"/>
      </w:pPr>
      <w:r w:rsidRPr="00151692">
        <w:t xml:space="preserve">    </w:t>
      </w:r>
      <w:proofErr w:type="spellStart"/>
      <w:proofErr w:type="gramStart"/>
      <w:r w:rsidRPr="00151692">
        <w:t>graphics.setColour</w:t>
      </w:r>
      <w:proofErr w:type="spellEnd"/>
      <w:proofErr w:type="gramEnd"/>
      <w:r w:rsidRPr="00151692">
        <w:t>(Colours::red);</w:t>
      </w:r>
    </w:p>
    <w:p w14:paraId="38CF6C3D" w14:textId="405A16C7" w:rsidR="00151692" w:rsidRDefault="00151692" w:rsidP="007C16CA">
      <w:pPr>
        <w:pStyle w:val="Codepar"/>
      </w:pPr>
      <w:r w:rsidRPr="00151692">
        <w:t>}</w:t>
      </w:r>
    </w:p>
    <w:p w14:paraId="5B28AB2E" w14:textId="698DE602" w:rsidR="00151692" w:rsidRDefault="00151692" w:rsidP="00151692">
      <w:r>
        <w:lastRenderedPageBreak/>
        <w:t xml:space="preserve">Please look at </w:t>
      </w:r>
      <w:proofErr w:type="spellStart"/>
      <w:r w:rsidRPr="008E3FD1">
        <w:rPr>
          <w:rStyle w:val="Codechar"/>
        </w:rPr>
        <w:t>PlaylistAggregateComponent</w:t>
      </w:r>
      <w:r>
        <w:t>’s</w:t>
      </w:r>
      <w:proofErr w:type="spellEnd"/>
      <w:r>
        <w:t xml:space="preserve"> constructor, in </w:t>
      </w:r>
      <w:r w:rsidRPr="008E3FD1">
        <w:rPr>
          <w:rStyle w:val="SubtleReference"/>
        </w:rPr>
        <w:t>PlaylistAggregateComponent.cpp</w:t>
      </w:r>
      <w:r>
        <w:t xml:space="preserve">, to see how the </w:t>
      </w:r>
      <w:proofErr w:type="spellStart"/>
      <w:r w:rsidRPr="008E3FD1">
        <w:rPr>
          <w:rStyle w:val="Codechar"/>
        </w:rPr>
        <w:t>searchTextChangedListener</w:t>
      </w:r>
      <w:proofErr w:type="spellEnd"/>
      <w:r>
        <w:t xml:space="preserve"> is configured.</w:t>
      </w:r>
    </w:p>
    <w:p w14:paraId="03BDD96F" w14:textId="0E21A2B8" w:rsidR="00151692" w:rsidRDefault="00151692" w:rsidP="00151692">
      <w:r>
        <w:t xml:space="preserve">Then at </w:t>
      </w:r>
      <w:proofErr w:type="spellStart"/>
      <w:r w:rsidRPr="008E3FD1">
        <w:rPr>
          <w:rStyle w:val="Codechar"/>
        </w:rPr>
        <w:t>searchTextChangedCallback</w:t>
      </w:r>
      <w:proofErr w:type="spellEnd"/>
      <w:r>
        <w:t xml:space="preserve"> method to see where the message is passed through to </w:t>
      </w:r>
      <w:proofErr w:type="spellStart"/>
      <w:r w:rsidRPr="008E3FD1">
        <w:rPr>
          <w:rStyle w:val="Codechar"/>
        </w:rPr>
        <w:t>playlistGrid</w:t>
      </w:r>
      <w:proofErr w:type="spellEnd"/>
      <w:r>
        <w:t>.</w:t>
      </w:r>
    </w:p>
    <w:p w14:paraId="3B6C19F4" w14:textId="5A9839EF" w:rsidR="00151692" w:rsidRPr="00151692" w:rsidRDefault="00151692" w:rsidP="00151692">
      <w:r>
        <w:t xml:space="preserve">Finally, look at </w:t>
      </w:r>
      <w:proofErr w:type="spellStart"/>
      <w:r w:rsidRPr="008E3FD1">
        <w:rPr>
          <w:rStyle w:val="Codechar"/>
        </w:rPr>
        <w:t>paintCell</w:t>
      </w:r>
      <w:proofErr w:type="spellEnd"/>
      <w:r>
        <w:t xml:space="preserve"> method in </w:t>
      </w:r>
      <w:r w:rsidR="00980E84" w:rsidRPr="008E3FD1">
        <w:rPr>
          <w:rStyle w:val="SubtleReference"/>
        </w:rPr>
        <w:t>PlaylistTableListBoxModel.cpp</w:t>
      </w:r>
      <w:r w:rsidR="00980E84">
        <w:t xml:space="preserve"> to see how the check on the filename is done.</w:t>
      </w:r>
    </w:p>
    <w:p w14:paraId="15B32613" w14:textId="585F34EC" w:rsidR="006B6640" w:rsidRDefault="006B6640" w:rsidP="006B6640">
      <w:pPr>
        <w:pStyle w:val="Heading2"/>
      </w:pPr>
      <w:r>
        <w:t>R2D: Component allows the user to load files from the library into a deck</w:t>
      </w:r>
    </w:p>
    <w:p w14:paraId="577E1CEC" w14:textId="1CF36F7A" w:rsidR="006B6640" w:rsidRDefault="00E82566" w:rsidP="006B6640">
      <w:r>
        <w:t>The toolbar provides a Load selected file button, which loads the selected file into the correspondent player. As the player can only play one file at a time, only one file at a time can be selected from the Playlist.</w:t>
      </w:r>
    </w:p>
    <w:p w14:paraId="06FE3C4C" w14:textId="15DACCB6" w:rsidR="00980E84" w:rsidRDefault="00980E84" w:rsidP="006B6640">
      <w:r>
        <w:t xml:space="preserve">Clicking on the Open File in Player button on the Playlist Toolbar, a message is broadcasted and received by the </w:t>
      </w:r>
      <w:proofErr w:type="spellStart"/>
      <w:r w:rsidRPr="008E3FD1">
        <w:rPr>
          <w:rStyle w:val="Codechar"/>
        </w:rPr>
        <w:t>openFileInPlayerListener</w:t>
      </w:r>
      <w:proofErr w:type="spellEnd"/>
      <w:r>
        <w:t xml:space="preserve">, which retrieves the file full path from the selected row in the grid and broadcasts another message containing the file </w:t>
      </w:r>
      <w:proofErr w:type="spellStart"/>
      <w:r w:rsidRPr="008E3FD1">
        <w:rPr>
          <w:rStyle w:val="Codechar"/>
        </w:rPr>
        <w:t>fullpath</w:t>
      </w:r>
      <w:proofErr w:type="spellEnd"/>
      <w:r>
        <w:t xml:space="preserve">, using the </w:t>
      </w:r>
      <w:proofErr w:type="spellStart"/>
      <w:r w:rsidRPr="008E3FD1">
        <w:rPr>
          <w:rStyle w:val="Codechar"/>
        </w:rPr>
        <w:t>trackSelectedToPlayEventBroadcaster</w:t>
      </w:r>
      <w:proofErr w:type="spellEnd"/>
      <w:r>
        <w:t xml:space="preserve">. </w:t>
      </w:r>
    </w:p>
    <w:p w14:paraId="05EC12D3" w14:textId="1D863462" w:rsidR="00980E84" w:rsidRDefault="00980E84" w:rsidP="006B6640">
      <w:r>
        <w:t xml:space="preserve">Look in </w:t>
      </w:r>
      <w:proofErr w:type="spellStart"/>
      <w:r w:rsidRPr="008E3FD1">
        <w:rPr>
          <w:rStyle w:val="Codechar"/>
        </w:rPr>
        <w:t>PlaylistAggregateComponent</w:t>
      </w:r>
      <w:r>
        <w:t>’s</w:t>
      </w:r>
      <w:proofErr w:type="spellEnd"/>
      <w:r>
        <w:t xml:space="preserve"> constructor in </w:t>
      </w:r>
      <w:r w:rsidRPr="008E3FD1">
        <w:rPr>
          <w:rStyle w:val="SubtleReference"/>
        </w:rPr>
        <w:t>PlaylistAggregateComponent.cpp</w:t>
      </w:r>
      <w:r>
        <w:t xml:space="preserve"> to see how the </w:t>
      </w:r>
      <w:proofErr w:type="spellStart"/>
      <w:r w:rsidRPr="008E3FD1">
        <w:rPr>
          <w:rStyle w:val="Codechar"/>
        </w:rPr>
        <w:t>openFileInPlayerEventBroadcaster</w:t>
      </w:r>
      <w:proofErr w:type="spellEnd"/>
      <w:r>
        <w:t xml:space="preserve"> and the </w:t>
      </w:r>
      <w:proofErr w:type="spellStart"/>
      <w:r w:rsidRPr="008E3FD1">
        <w:rPr>
          <w:rStyle w:val="Codechar"/>
        </w:rPr>
        <w:t>openFileInPlayerListener</w:t>
      </w:r>
      <w:proofErr w:type="spellEnd"/>
      <w:r>
        <w:t xml:space="preserve"> are configured.</w:t>
      </w:r>
    </w:p>
    <w:p w14:paraId="42085324" w14:textId="55151989" w:rsidR="00980E84" w:rsidRDefault="00980E84" w:rsidP="006B6640">
      <w:r>
        <w:t xml:space="preserve">See also </w:t>
      </w:r>
      <w:proofErr w:type="spellStart"/>
      <w:r w:rsidRPr="008E3FD1">
        <w:rPr>
          <w:rStyle w:val="Codechar"/>
        </w:rPr>
        <w:t>openFileInPlayerCallback</w:t>
      </w:r>
      <w:proofErr w:type="spellEnd"/>
      <w:r>
        <w:t xml:space="preserve"> in </w:t>
      </w:r>
      <w:r w:rsidRPr="008E3FD1">
        <w:rPr>
          <w:rStyle w:val="SubtleReference"/>
        </w:rPr>
        <w:t>PlaylistAggregateComponent.cpp</w:t>
      </w:r>
      <w:r>
        <w:t xml:space="preserve"> to see how the</w:t>
      </w:r>
      <w:r w:rsidRPr="00980E84">
        <w:t xml:space="preserve"> </w:t>
      </w:r>
      <w:proofErr w:type="spellStart"/>
      <w:r w:rsidRPr="008E3FD1">
        <w:rPr>
          <w:rStyle w:val="Codechar"/>
        </w:rPr>
        <w:t>trackSelectedToPlayEventBroadcaster</w:t>
      </w:r>
      <w:proofErr w:type="spellEnd"/>
      <w:r>
        <w:t xml:space="preserve"> is used to send the message.</w:t>
      </w:r>
    </w:p>
    <w:p w14:paraId="0FF9EC13" w14:textId="6DD7E639" w:rsidR="00980E84" w:rsidRDefault="00980E84" w:rsidP="006B6640">
      <w:r>
        <w:t xml:space="preserve">This message is then received by the </w:t>
      </w:r>
      <w:proofErr w:type="spellStart"/>
      <w:r w:rsidRPr="008E3FD1">
        <w:rPr>
          <w:rStyle w:val="Codechar"/>
        </w:rPr>
        <w:t>trackSelectedToPlayLeftListener</w:t>
      </w:r>
      <w:proofErr w:type="spellEnd"/>
      <w:r>
        <w:t xml:space="preserve"> in </w:t>
      </w:r>
      <w:proofErr w:type="spellStart"/>
      <w:r w:rsidRPr="008E3FD1">
        <w:rPr>
          <w:rStyle w:val="Codechar"/>
        </w:rPr>
        <w:t>MainComponent</w:t>
      </w:r>
      <w:proofErr w:type="spellEnd"/>
      <w:r>
        <w:t xml:space="preserve"> (see constructor for the configuration of the </w:t>
      </w:r>
      <w:r w:rsidRPr="0059679D">
        <w:rPr>
          <w:rStyle w:val="IntenseReference"/>
        </w:rPr>
        <w:t>Listener</w:t>
      </w:r>
      <w:r>
        <w:t xml:space="preserve">), which hands the message over to the player’s method </w:t>
      </w:r>
      <w:proofErr w:type="spellStart"/>
      <w:r w:rsidRPr="008E3FD1">
        <w:rPr>
          <w:rStyle w:val="Codechar"/>
        </w:rPr>
        <w:t>setCurrentTrack</w:t>
      </w:r>
      <w:proofErr w:type="spellEnd"/>
      <w:r>
        <w:t>.</w:t>
      </w:r>
    </w:p>
    <w:p w14:paraId="0EA7FBD7" w14:textId="19E325DB" w:rsidR="00980E84" w:rsidRDefault="00980E84" w:rsidP="006B6640">
      <w:r>
        <w:t xml:space="preserve">See method </w:t>
      </w:r>
      <w:proofErr w:type="spellStart"/>
      <w:r w:rsidRPr="008E3FD1">
        <w:rPr>
          <w:rStyle w:val="Codechar"/>
        </w:rPr>
        <w:t>trackSelectedToPlayCallback</w:t>
      </w:r>
      <w:proofErr w:type="spellEnd"/>
      <w:r>
        <w:t xml:space="preserve"> in </w:t>
      </w:r>
      <w:proofErr w:type="spellStart"/>
      <w:r w:rsidRPr="008E3FD1">
        <w:rPr>
          <w:rStyle w:val="Codechar"/>
        </w:rPr>
        <w:t>MainComponent</w:t>
      </w:r>
      <w:proofErr w:type="spellEnd"/>
      <w:r>
        <w:t>.</w:t>
      </w:r>
    </w:p>
    <w:p w14:paraId="3A300F70" w14:textId="38CB5FAE" w:rsidR="00980E84" w:rsidRDefault="00980E84" w:rsidP="006B6640">
      <w:r>
        <w:t>This same process can also be trigger double-clicking on the selected track in the grid.</w:t>
      </w:r>
    </w:p>
    <w:p w14:paraId="41E27649" w14:textId="07BD9B42" w:rsidR="00E82566" w:rsidRDefault="00E82566" w:rsidP="006B6640">
      <w:r>
        <w:t>As additional feature, an external file can be added to the player without passing through the playlist, simply selecting one single file and dragging it directly onto the player.</w:t>
      </w:r>
    </w:p>
    <w:p w14:paraId="1C202743" w14:textId="5FBAB395" w:rsidR="00980E84" w:rsidRPr="006B6640" w:rsidRDefault="00980E84" w:rsidP="006B6640">
      <w:r>
        <w:t xml:space="preserve">This implementation can be found in the methods </w:t>
      </w:r>
      <w:proofErr w:type="spellStart"/>
      <w:r w:rsidRPr="008E3FD1">
        <w:rPr>
          <w:rStyle w:val="Codechar"/>
        </w:rPr>
        <w:t>isInterestedInFileDrag</w:t>
      </w:r>
      <w:proofErr w:type="spellEnd"/>
      <w:r>
        <w:t xml:space="preserve"> and </w:t>
      </w:r>
      <w:proofErr w:type="spellStart"/>
      <w:r w:rsidRPr="008E3FD1">
        <w:rPr>
          <w:rStyle w:val="Codechar"/>
        </w:rPr>
        <w:t>filesDropped</w:t>
      </w:r>
      <w:proofErr w:type="spellEnd"/>
      <w:r>
        <w:t xml:space="preserve"> of </w:t>
      </w:r>
      <w:proofErr w:type="spellStart"/>
      <w:r w:rsidRPr="00E46CAE">
        <w:rPr>
          <w:rStyle w:val="SubtleReference"/>
        </w:rPr>
        <w:t>PlayerAggregateComponent.h</w:t>
      </w:r>
      <w:proofErr w:type="spellEnd"/>
    </w:p>
    <w:p w14:paraId="4E00FDBF" w14:textId="60929623" w:rsidR="006B6640" w:rsidRDefault="006B6640" w:rsidP="006B6640">
      <w:pPr>
        <w:pStyle w:val="Heading2"/>
      </w:pPr>
      <w:r>
        <w:t>R2E: The music library persists so that it is restored when the user exits then restarts the application</w:t>
      </w:r>
    </w:p>
    <w:p w14:paraId="7296B978" w14:textId="439C9947" w:rsidR="006B6640" w:rsidRDefault="00E82566" w:rsidP="006B6640">
      <w:r>
        <w:t>The toolbar also provides two buttons to save the current library into a file and load a previously saved playlist file into the playlist.</w:t>
      </w:r>
    </w:p>
    <w:p w14:paraId="1FB37BAF" w14:textId="08672B1C" w:rsidR="00B56C29" w:rsidRDefault="00B56C29" w:rsidP="006B6640">
      <w:r>
        <w:t xml:space="preserve">When the user clicks on the Save Playlist button, an event is raised by the Playlist Toolbar and caught by the </w:t>
      </w:r>
      <w:proofErr w:type="spellStart"/>
      <w:r w:rsidRPr="00E46CAE">
        <w:rPr>
          <w:rStyle w:val="Codechar"/>
        </w:rPr>
        <w:t>PlaylistAggregateComponent</w:t>
      </w:r>
      <w:proofErr w:type="spellEnd"/>
      <w:r>
        <w:t xml:space="preserve">. The event is then processed by the method </w:t>
      </w:r>
      <w:proofErr w:type="spellStart"/>
      <w:r w:rsidRPr="00E46CAE">
        <w:rPr>
          <w:rStyle w:val="Codechar"/>
        </w:rPr>
        <w:t>savePlaylistCallback</w:t>
      </w:r>
      <w:proofErr w:type="spellEnd"/>
      <w:r>
        <w:t xml:space="preserve"> in </w:t>
      </w:r>
      <w:r w:rsidRPr="00E46CAE">
        <w:rPr>
          <w:rStyle w:val="SubtleReference"/>
        </w:rPr>
        <w:t>PlaylistAggregateComponent.cpp</w:t>
      </w:r>
    </w:p>
    <w:p w14:paraId="47C78682" w14:textId="7768C290" w:rsidR="00E82566" w:rsidRDefault="00E82566" w:rsidP="006B6640">
      <w:r>
        <w:t xml:space="preserve">Playlists have file </w:t>
      </w:r>
      <w:proofErr w:type="gramStart"/>
      <w:r>
        <w:t xml:space="preserve">extension </w:t>
      </w:r>
      <w:r w:rsidRPr="00E46CAE">
        <w:rPr>
          <w:rStyle w:val="IntenseEmphasis"/>
        </w:rPr>
        <w:t>.</w:t>
      </w:r>
      <w:proofErr w:type="spellStart"/>
      <w:r w:rsidRPr="00E46CAE">
        <w:rPr>
          <w:rStyle w:val="IntenseEmphasis"/>
        </w:rPr>
        <w:t>oto</w:t>
      </w:r>
      <w:proofErr w:type="spellEnd"/>
      <w:proofErr w:type="gramEnd"/>
      <w:r>
        <w:t xml:space="preserve"> and are saved into a custom folder called </w:t>
      </w:r>
      <w:proofErr w:type="spellStart"/>
      <w:r w:rsidRPr="00E46CAE">
        <w:rPr>
          <w:rStyle w:val="IntenseEmphasis"/>
        </w:rPr>
        <w:t>OtoDecks</w:t>
      </w:r>
      <w:proofErr w:type="spellEnd"/>
      <w:r>
        <w:t xml:space="preserve"> within the </w:t>
      </w:r>
      <w:proofErr w:type="spellStart"/>
      <w:r w:rsidRPr="00E46CAE">
        <w:rPr>
          <w:rStyle w:val="IntenseEmphasis"/>
        </w:rPr>
        <w:t>ApplicationData</w:t>
      </w:r>
      <w:proofErr w:type="spellEnd"/>
      <w:r>
        <w:t xml:space="preserve"> folder of the user.</w:t>
      </w:r>
    </w:p>
    <w:p w14:paraId="4B34A3E8" w14:textId="2C09217B" w:rsidR="00B56C29" w:rsidRPr="006B6640" w:rsidRDefault="00B56C29" w:rsidP="006B6640">
      <w:r>
        <w:lastRenderedPageBreak/>
        <w:t xml:space="preserve">Loading a playlist from the mass storage follows the same workflow, but uses the method </w:t>
      </w:r>
      <w:proofErr w:type="spellStart"/>
      <w:r w:rsidRPr="00E46CAE">
        <w:rPr>
          <w:rStyle w:val="Codechar"/>
        </w:rPr>
        <w:t>loadPlaylistCallback</w:t>
      </w:r>
      <w:proofErr w:type="spellEnd"/>
      <w:r>
        <w:t xml:space="preserve"> in </w:t>
      </w:r>
      <w:r w:rsidRPr="00E46CAE">
        <w:rPr>
          <w:rStyle w:val="SubtleReference"/>
        </w:rPr>
        <w:t>PlaylistAggregateComponent.cpp</w:t>
      </w:r>
      <w:r>
        <w:t>.</w:t>
      </w:r>
    </w:p>
    <w:sectPr w:rsidR="00B56C29" w:rsidRPr="006B6640">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BB34599"/>
    <w:multiLevelType w:val="hybridMultilevel"/>
    <w:tmpl w:val="761EF0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280F7644"/>
    <w:multiLevelType w:val="hybridMultilevel"/>
    <w:tmpl w:val="BA6A1E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32180389"/>
    <w:multiLevelType w:val="hybridMultilevel"/>
    <w:tmpl w:val="A0A0A10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57911C00"/>
    <w:multiLevelType w:val="hybridMultilevel"/>
    <w:tmpl w:val="ABE4F25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6249648E"/>
    <w:multiLevelType w:val="hybridMultilevel"/>
    <w:tmpl w:val="D472B69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7BF65CAF"/>
    <w:multiLevelType w:val="hybridMultilevel"/>
    <w:tmpl w:val="DEAAE2F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7E776AD8"/>
    <w:multiLevelType w:val="hybridMultilevel"/>
    <w:tmpl w:val="3BE6354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
  </w:num>
  <w:num w:numId="2">
    <w:abstractNumId w:val="5"/>
  </w:num>
  <w:num w:numId="3">
    <w:abstractNumId w:val="0"/>
  </w:num>
  <w:num w:numId="4">
    <w:abstractNumId w:val="4"/>
  </w:num>
  <w:num w:numId="5">
    <w:abstractNumId w:val="2"/>
  </w:num>
  <w:num w:numId="6">
    <w:abstractNumId w:val="6"/>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1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6B6640"/>
    <w:rsid w:val="000851CB"/>
    <w:rsid w:val="000B24C3"/>
    <w:rsid w:val="000E272C"/>
    <w:rsid w:val="00151692"/>
    <w:rsid w:val="0015296D"/>
    <w:rsid w:val="00152E13"/>
    <w:rsid w:val="0016530A"/>
    <w:rsid w:val="001C57C1"/>
    <w:rsid w:val="0022190B"/>
    <w:rsid w:val="003C43A2"/>
    <w:rsid w:val="0048151D"/>
    <w:rsid w:val="004A1B59"/>
    <w:rsid w:val="004F03A8"/>
    <w:rsid w:val="00557D42"/>
    <w:rsid w:val="0059679D"/>
    <w:rsid w:val="00661A96"/>
    <w:rsid w:val="00695C27"/>
    <w:rsid w:val="006B24AA"/>
    <w:rsid w:val="006B6640"/>
    <w:rsid w:val="00735EAE"/>
    <w:rsid w:val="00737D10"/>
    <w:rsid w:val="007C16CA"/>
    <w:rsid w:val="007C6A4C"/>
    <w:rsid w:val="00876BDC"/>
    <w:rsid w:val="008906A5"/>
    <w:rsid w:val="008E3FD1"/>
    <w:rsid w:val="008F3EF1"/>
    <w:rsid w:val="00917870"/>
    <w:rsid w:val="009769BE"/>
    <w:rsid w:val="00980E84"/>
    <w:rsid w:val="009E4702"/>
    <w:rsid w:val="00A66478"/>
    <w:rsid w:val="00A863A6"/>
    <w:rsid w:val="00AA14C2"/>
    <w:rsid w:val="00B4468F"/>
    <w:rsid w:val="00B56C29"/>
    <w:rsid w:val="00B63C1E"/>
    <w:rsid w:val="00CD2497"/>
    <w:rsid w:val="00D30F25"/>
    <w:rsid w:val="00D50AA9"/>
    <w:rsid w:val="00D64390"/>
    <w:rsid w:val="00DA7D3F"/>
    <w:rsid w:val="00E36123"/>
    <w:rsid w:val="00E46CAE"/>
    <w:rsid w:val="00E82566"/>
    <w:rsid w:val="00ED1145"/>
    <w:rsid w:val="00F02D20"/>
    <w:rsid w:val="00F65CBE"/>
    <w:rsid w:val="00F671EB"/>
    <w:rsid w:val="00F71422"/>
    <w:rsid w:val="00F97CF7"/>
    <w:rsid w:val="00FE7721"/>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7C9BE458"/>
  <w15:chartTrackingRefBased/>
  <w15:docId w15:val="{4CC93050-8325-4595-BDA4-A74A60E8C8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6B6640"/>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6B6640"/>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Heading3">
    <w:name w:val="heading 3"/>
    <w:basedOn w:val="Normal"/>
    <w:next w:val="Normal"/>
    <w:link w:val="Heading3Char"/>
    <w:uiPriority w:val="9"/>
    <w:unhideWhenUsed/>
    <w:qFormat/>
    <w:rsid w:val="00A863A6"/>
    <w:pPr>
      <w:keepNext/>
      <w:keepLines/>
      <w:spacing w:before="40" w:after="0"/>
      <w:outlineLvl w:val="2"/>
    </w:pPr>
    <w:rPr>
      <w:rFonts w:asciiTheme="majorHAnsi" w:eastAsiaTheme="majorEastAsia" w:hAnsiTheme="majorHAnsi" w:cstheme="majorBidi"/>
      <w:color w:val="1F3763" w:themeColor="accent1" w:themeShade="7F"/>
      <w:sz w:val="24"/>
      <w:szCs w:val="24"/>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6B6640"/>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6B664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6B6640"/>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6B6640"/>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6B6640"/>
    <w:rPr>
      <w:rFonts w:asciiTheme="majorHAnsi" w:eastAsiaTheme="majorEastAsia" w:hAnsiTheme="majorHAnsi" w:cstheme="majorBidi"/>
      <w:color w:val="2F5496" w:themeColor="accent1" w:themeShade="BF"/>
      <w:sz w:val="32"/>
      <w:szCs w:val="32"/>
    </w:rPr>
  </w:style>
  <w:style w:type="character" w:customStyle="1" w:styleId="Heading2Char">
    <w:name w:val="Heading 2 Char"/>
    <w:basedOn w:val="DefaultParagraphFont"/>
    <w:link w:val="Heading2"/>
    <w:uiPriority w:val="9"/>
    <w:rsid w:val="006B6640"/>
    <w:rPr>
      <w:rFonts w:asciiTheme="majorHAnsi" w:eastAsiaTheme="majorEastAsia" w:hAnsiTheme="majorHAnsi" w:cstheme="majorBidi"/>
      <w:color w:val="2F5496" w:themeColor="accent1" w:themeShade="BF"/>
      <w:sz w:val="26"/>
      <w:szCs w:val="26"/>
    </w:rPr>
  </w:style>
  <w:style w:type="paragraph" w:styleId="ListParagraph">
    <w:name w:val="List Paragraph"/>
    <w:basedOn w:val="Normal"/>
    <w:uiPriority w:val="34"/>
    <w:qFormat/>
    <w:rsid w:val="0015296D"/>
    <w:pPr>
      <w:ind w:left="720"/>
      <w:contextualSpacing/>
    </w:pPr>
  </w:style>
  <w:style w:type="paragraph" w:styleId="Caption">
    <w:name w:val="caption"/>
    <w:basedOn w:val="Normal"/>
    <w:next w:val="Normal"/>
    <w:uiPriority w:val="35"/>
    <w:unhideWhenUsed/>
    <w:qFormat/>
    <w:rsid w:val="00876BDC"/>
    <w:pPr>
      <w:spacing w:after="200" w:line="240" w:lineRule="auto"/>
    </w:pPr>
    <w:rPr>
      <w:i/>
      <w:iCs/>
      <w:color w:val="44546A" w:themeColor="text2"/>
      <w:sz w:val="18"/>
      <w:szCs w:val="18"/>
    </w:rPr>
  </w:style>
  <w:style w:type="character" w:customStyle="1" w:styleId="Heading3Char">
    <w:name w:val="Heading 3 Char"/>
    <w:basedOn w:val="DefaultParagraphFont"/>
    <w:link w:val="Heading3"/>
    <w:uiPriority w:val="9"/>
    <w:rsid w:val="00A863A6"/>
    <w:rPr>
      <w:rFonts w:asciiTheme="majorHAnsi" w:eastAsiaTheme="majorEastAsia" w:hAnsiTheme="majorHAnsi" w:cstheme="majorBidi"/>
      <w:color w:val="1F3763" w:themeColor="accent1" w:themeShade="7F"/>
      <w:sz w:val="24"/>
      <w:szCs w:val="24"/>
    </w:rPr>
  </w:style>
  <w:style w:type="paragraph" w:styleId="NoSpacing">
    <w:name w:val="No Spacing"/>
    <w:uiPriority w:val="1"/>
    <w:qFormat/>
    <w:rsid w:val="00737D10"/>
    <w:pPr>
      <w:spacing w:after="0" w:line="240" w:lineRule="auto"/>
    </w:pPr>
  </w:style>
  <w:style w:type="character" w:customStyle="1" w:styleId="Codechar">
    <w:name w:val="Code char"/>
    <w:basedOn w:val="DefaultParagraphFont"/>
    <w:uiPriority w:val="1"/>
    <w:qFormat/>
    <w:rsid w:val="00E46CAE"/>
    <w:rPr>
      <w:rFonts w:ascii="Courier New" w:hAnsi="Courier New"/>
      <w:color w:val="4A206A"/>
      <w:sz w:val="20"/>
    </w:rPr>
  </w:style>
  <w:style w:type="paragraph" w:customStyle="1" w:styleId="Codepar">
    <w:name w:val="Code par"/>
    <w:basedOn w:val="NoSpacing"/>
    <w:next w:val="Normal"/>
    <w:qFormat/>
    <w:rsid w:val="00D50AA9"/>
    <w:pPr>
      <w:spacing w:before="120" w:after="120"/>
      <w:ind w:left="284"/>
    </w:pPr>
    <w:rPr>
      <w:rFonts w:ascii="Courier New" w:hAnsi="Courier New"/>
      <w:color w:val="9A085B"/>
      <w:sz w:val="20"/>
    </w:rPr>
  </w:style>
  <w:style w:type="character" w:styleId="IntenseReference">
    <w:name w:val="Intense Reference"/>
    <w:basedOn w:val="DefaultParagraphFont"/>
    <w:uiPriority w:val="32"/>
    <w:qFormat/>
    <w:rsid w:val="007C6A4C"/>
    <w:rPr>
      <w:b/>
      <w:bCs/>
      <w:caps w:val="0"/>
      <w:smallCaps/>
      <w:color w:val="4472C4" w:themeColor="accent1"/>
      <w:spacing w:val="5"/>
    </w:rPr>
  </w:style>
  <w:style w:type="character" w:styleId="IntenseEmphasis">
    <w:name w:val="Intense Emphasis"/>
    <w:basedOn w:val="DefaultParagraphFont"/>
    <w:uiPriority w:val="21"/>
    <w:qFormat/>
    <w:rsid w:val="007C6A4C"/>
    <w:rPr>
      <w:i/>
      <w:iCs/>
      <w:color w:val="4472C4" w:themeColor="accent1"/>
    </w:rPr>
  </w:style>
  <w:style w:type="character" w:styleId="Emphasis">
    <w:name w:val="Emphasis"/>
    <w:basedOn w:val="DefaultParagraphFont"/>
    <w:uiPriority w:val="20"/>
    <w:qFormat/>
    <w:rsid w:val="007C6A4C"/>
    <w:rPr>
      <w:i/>
      <w:iCs/>
    </w:rPr>
  </w:style>
  <w:style w:type="paragraph" w:styleId="IntenseQuote">
    <w:name w:val="Intense Quote"/>
    <w:basedOn w:val="Normal"/>
    <w:next w:val="Normal"/>
    <w:link w:val="IntenseQuoteChar"/>
    <w:uiPriority w:val="30"/>
    <w:qFormat/>
    <w:rsid w:val="007C6A4C"/>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IntenseQuoteChar">
    <w:name w:val="Intense Quote Char"/>
    <w:basedOn w:val="DefaultParagraphFont"/>
    <w:link w:val="IntenseQuote"/>
    <w:uiPriority w:val="30"/>
    <w:rsid w:val="007C6A4C"/>
    <w:rPr>
      <w:i/>
      <w:iCs/>
      <w:color w:val="4472C4" w:themeColor="accent1"/>
    </w:rPr>
  </w:style>
  <w:style w:type="character" w:styleId="SubtleReference">
    <w:name w:val="Subtle Reference"/>
    <w:basedOn w:val="DefaultParagraphFont"/>
    <w:uiPriority w:val="31"/>
    <w:qFormat/>
    <w:rsid w:val="00E46CAE"/>
    <w:rPr>
      <w:rFonts w:ascii="Consolas" w:hAnsi="Consolas"/>
      <w:b w:val="0"/>
      <w:i w:val="0"/>
      <w:caps w:val="0"/>
      <w:smallCaps w:val="0"/>
      <w:color w:val="262626" w:themeColor="text1" w:themeTint="D9"/>
      <w:sz w:val="20"/>
      <w:u w:val="none"/>
    </w:rPr>
  </w:style>
  <w:style w:type="character" w:styleId="Strong">
    <w:name w:val="Strong"/>
    <w:basedOn w:val="DefaultParagraphFont"/>
    <w:uiPriority w:val="22"/>
    <w:qFormat/>
    <w:rsid w:val="00A66478"/>
    <w:rPr>
      <w:b/>
      <w:bCs/>
    </w:rPr>
  </w:style>
  <w:style w:type="paragraph" w:styleId="Quote">
    <w:name w:val="Quote"/>
    <w:basedOn w:val="Normal"/>
    <w:next w:val="Normal"/>
    <w:link w:val="QuoteChar"/>
    <w:uiPriority w:val="29"/>
    <w:qFormat/>
    <w:rsid w:val="008E3FD1"/>
    <w:pPr>
      <w:spacing w:before="200"/>
      <w:ind w:left="864" w:right="864"/>
      <w:jc w:val="center"/>
    </w:pPr>
    <w:rPr>
      <w:i/>
      <w:iCs/>
      <w:color w:val="404040" w:themeColor="text1" w:themeTint="BF"/>
    </w:rPr>
  </w:style>
  <w:style w:type="character" w:customStyle="1" w:styleId="QuoteChar">
    <w:name w:val="Quote Char"/>
    <w:basedOn w:val="DefaultParagraphFont"/>
    <w:link w:val="Quote"/>
    <w:uiPriority w:val="29"/>
    <w:rsid w:val="008E3FD1"/>
    <w:rPr>
      <w:i/>
      <w:iCs/>
      <w:color w:val="404040" w:themeColor="text1" w:themeTint="BF"/>
    </w:rPr>
  </w:style>
  <w:style w:type="paragraph" w:styleId="BalloonText">
    <w:name w:val="Balloon Text"/>
    <w:basedOn w:val="Normal"/>
    <w:link w:val="BalloonTextChar"/>
    <w:uiPriority w:val="99"/>
    <w:semiHidden/>
    <w:unhideWhenUsed/>
    <w:rsid w:val="000B24C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B24C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png"/><Relationship Id="rId13" Type="http://schemas.openxmlformats.org/officeDocument/2006/relationships/package" Target="embeddings/Microsoft_Visio_Drawing1.vsdx"/><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ettings" Target="settings.xml"/><Relationship Id="rId21" Type="http://schemas.openxmlformats.org/officeDocument/2006/relationships/image" Target="media/image14.png"/><Relationship Id="rId7" Type="http://schemas.openxmlformats.org/officeDocument/2006/relationships/image" Target="media/image3.png"/><Relationship Id="rId12" Type="http://schemas.openxmlformats.org/officeDocument/2006/relationships/image" Target="media/image7.emf"/><Relationship Id="rId17" Type="http://schemas.openxmlformats.org/officeDocument/2006/relationships/package" Target="embeddings/Microsoft_Visio_Drawing2.vsdx"/><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10.emf"/><Relationship Id="rId20"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image" Target="media/image2.png"/><Relationship Id="rId11" Type="http://schemas.openxmlformats.org/officeDocument/2006/relationships/image" Target="media/image6.png"/><Relationship Id="rId24" Type="http://schemas.openxmlformats.org/officeDocument/2006/relationships/image" Target="media/image17.png"/><Relationship Id="rId5" Type="http://schemas.openxmlformats.org/officeDocument/2006/relationships/image" Target="media/image1.png"/><Relationship Id="rId15" Type="http://schemas.openxmlformats.org/officeDocument/2006/relationships/image" Target="media/image9.png"/><Relationship Id="rId23" Type="http://schemas.openxmlformats.org/officeDocument/2006/relationships/image" Target="media/image16.png"/><Relationship Id="rId10" Type="http://schemas.openxmlformats.org/officeDocument/2006/relationships/package" Target="embeddings/Microsoft_Visio_Drawing.vsdx"/><Relationship Id="rId19" Type="http://schemas.openxmlformats.org/officeDocument/2006/relationships/image" Target="media/image12.png"/><Relationship Id="rId4" Type="http://schemas.openxmlformats.org/officeDocument/2006/relationships/webSettings" Target="webSettings.xml"/><Relationship Id="rId9" Type="http://schemas.openxmlformats.org/officeDocument/2006/relationships/image" Target="media/image5.emf"/><Relationship Id="rId14" Type="http://schemas.openxmlformats.org/officeDocument/2006/relationships/image" Target="media/image8.png"/><Relationship Id="rId22" Type="http://schemas.openxmlformats.org/officeDocument/2006/relationships/image" Target="media/image15.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684</TotalTime>
  <Pages>16</Pages>
  <Words>3176</Words>
  <Characters>18106</Characters>
  <Application>Microsoft Office Word</Application>
  <DocSecurity>0</DocSecurity>
  <Lines>150</Lines>
  <Paragraphs>4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12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avid Della Rossa</dc:creator>
  <cp:keywords/>
  <dc:description/>
  <cp:lastModifiedBy>David Della Rossa</cp:lastModifiedBy>
  <cp:revision>22</cp:revision>
  <cp:lastPrinted>2020-08-24T08:27:00Z</cp:lastPrinted>
  <dcterms:created xsi:type="dcterms:W3CDTF">2020-08-21T09:07:00Z</dcterms:created>
  <dcterms:modified xsi:type="dcterms:W3CDTF">2020-08-24T08:32:00Z</dcterms:modified>
</cp:coreProperties>
</file>